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6D9F2C" w14:textId="3803B15D" w:rsidR="00B6081E" w:rsidRDefault="0053338F" w:rsidP="00B6081E">
      <w:pPr>
        <w:pStyle w:val="Titre"/>
        <w:jc w:val="center"/>
      </w:pPr>
      <w:r>
        <w:rPr>
          <w:noProof/>
        </w:rPr>
        <w:drawing>
          <wp:anchor distT="0" distB="0" distL="114300" distR="114300" simplePos="0" relativeHeight="251658241" behindDoc="1" locked="0" layoutInCell="1" allowOverlap="1" wp14:anchorId="08C8E650" wp14:editId="5A181200">
            <wp:simplePos x="0" y="0"/>
            <wp:positionH relativeFrom="margin">
              <wp:align>center</wp:align>
            </wp:positionH>
            <wp:positionV relativeFrom="paragraph">
              <wp:posOffset>1564005</wp:posOffset>
            </wp:positionV>
            <wp:extent cx="6175375" cy="6175375"/>
            <wp:effectExtent l="0" t="0" r="0" b="0"/>
            <wp:wrapTight wrapText="bothSides">
              <wp:wrapPolygon edited="0">
                <wp:start x="0" y="0"/>
                <wp:lineTo x="0" y="21522"/>
                <wp:lineTo x="21522" y="21522"/>
                <wp:lineTo x="21522" y="0"/>
                <wp:lineTo x="0" y="0"/>
              </wp:wrapPolygon>
            </wp:wrapTight>
            <wp:docPr id="6" name="Image 6" descr="Image de présentation du j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Image de présentation du jeu"/>
                    <pic:cNvPicPr/>
                  </pic:nvPicPr>
                  <pic:blipFill>
                    <a:blip r:embed="rId11">
                      <a:extLst>
                        <a:ext uri="{28A0092B-C50C-407E-A947-70E740481C1C}">
                          <a14:useLocalDpi xmlns:a14="http://schemas.microsoft.com/office/drawing/2010/main" val="0"/>
                        </a:ext>
                      </a:extLst>
                    </a:blip>
                    <a:stretch>
                      <a:fillRect/>
                    </a:stretch>
                  </pic:blipFill>
                  <pic:spPr>
                    <a:xfrm>
                      <a:off x="0" y="0"/>
                      <a:ext cx="6175375" cy="6175375"/>
                    </a:xfrm>
                    <a:prstGeom prst="rect">
                      <a:avLst/>
                    </a:prstGeom>
                  </pic:spPr>
                </pic:pic>
              </a:graphicData>
            </a:graphic>
            <wp14:sizeRelH relativeFrom="margin">
              <wp14:pctWidth>0</wp14:pctWidth>
            </wp14:sizeRelH>
            <wp14:sizeRelV relativeFrom="margin">
              <wp14:pctHeight>0</wp14:pctHeight>
            </wp14:sizeRelV>
          </wp:anchor>
        </w:drawing>
      </w:r>
      <w:r w:rsidR="00636DB7" w:rsidRPr="00636DB7">
        <w:t>Documentation technique</w:t>
      </w:r>
      <w:r w:rsidR="00D03876">
        <w:br w:type="page"/>
      </w:r>
      <w:bookmarkStart w:id="0" w:name="_Toc52194299"/>
      <w:bookmarkStart w:id="1" w:name="_Toc52194223"/>
      <w:bookmarkStart w:id="2" w:name="_Toc52280339"/>
    </w:p>
    <w:sdt>
      <w:sdtPr>
        <w:rPr>
          <w:rFonts w:eastAsiaTheme="minorEastAsia" w:cstheme="minorBidi"/>
          <w:color w:val="auto"/>
          <w:sz w:val="24"/>
          <w:szCs w:val="21"/>
          <w:lang w:val="fr-FR"/>
        </w:rPr>
        <w:id w:val="-584684119"/>
        <w:docPartObj>
          <w:docPartGallery w:val="Table of Contents"/>
          <w:docPartUnique/>
        </w:docPartObj>
      </w:sdtPr>
      <w:sdtEndPr>
        <w:rPr>
          <w:b/>
          <w:bCs/>
        </w:rPr>
      </w:sdtEndPr>
      <w:sdtContent>
        <w:p w14:paraId="700B02DF" w14:textId="025B9E87" w:rsidR="00B6081E" w:rsidRDefault="00B6081E" w:rsidP="0060193E">
          <w:pPr>
            <w:pStyle w:val="En-ttedetabledesmatires"/>
            <w:numPr>
              <w:ilvl w:val="0"/>
              <w:numId w:val="0"/>
            </w:numPr>
          </w:pPr>
          <w:r>
            <w:rPr>
              <w:lang w:val="fr-FR"/>
            </w:rPr>
            <w:t>Table des matières</w:t>
          </w:r>
        </w:p>
        <w:p w14:paraId="7DB11A8E" w14:textId="00EBB939" w:rsidR="00C8610A" w:rsidRDefault="00B6081E">
          <w:pPr>
            <w:pStyle w:val="TM1"/>
            <w:tabs>
              <w:tab w:val="left" w:pos="720"/>
              <w:tab w:val="right" w:leader="dot" w:pos="9062"/>
            </w:tabs>
            <w:rPr>
              <w:rFonts w:asciiTheme="minorHAnsi" w:hAnsiTheme="minorHAnsi"/>
              <w:noProof/>
              <w:sz w:val="22"/>
              <w:szCs w:val="22"/>
              <w:lang w:eastAsia="fr-CH"/>
            </w:rPr>
          </w:pPr>
          <w:r>
            <w:fldChar w:fldCharType="begin"/>
          </w:r>
          <w:r>
            <w:instrText xml:space="preserve"> TOC \o "1-3" \h \z \u </w:instrText>
          </w:r>
          <w:r>
            <w:fldChar w:fldCharType="separate"/>
          </w:r>
          <w:hyperlink w:anchor="_Toc52781185" w:history="1">
            <w:r w:rsidR="00C8610A" w:rsidRPr="00867352">
              <w:rPr>
                <w:rStyle w:val="Lienhypertexte"/>
                <w:noProof/>
                <w:lang w:val="fr-FR"/>
              </w:rPr>
              <w:t>1.</w:t>
            </w:r>
            <w:r w:rsidR="00C8610A">
              <w:rPr>
                <w:rFonts w:asciiTheme="minorHAnsi" w:hAnsiTheme="minorHAnsi"/>
                <w:noProof/>
                <w:sz w:val="22"/>
                <w:szCs w:val="22"/>
                <w:lang w:eastAsia="fr-CH"/>
              </w:rPr>
              <w:tab/>
            </w:r>
            <w:r w:rsidR="00C8610A" w:rsidRPr="00867352">
              <w:rPr>
                <w:rStyle w:val="Lienhypertexte"/>
                <w:noProof/>
              </w:rPr>
              <w:t>Introduction</w:t>
            </w:r>
            <w:r w:rsidR="00C8610A">
              <w:rPr>
                <w:noProof/>
                <w:webHidden/>
              </w:rPr>
              <w:tab/>
            </w:r>
            <w:r w:rsidR="00C8610A">
              <w:rPr>
                <w:noProof/>
                <w:webHidden/>
              </w:rPr>
              <w:fldChar w:fldCharType="begin"/>
            </w:r>
            <w:r w:rsidR="00C8610A">
              <w:rPr>
                <w:noProof/>
                <w:webHidden/>
              </w:rPr>
              <w:instrText xml:space="preserve"> PAGEREF _Toc52781185 \h </w:instrText>
            </w:r>
            <w:r w:rsidR="00C8610A">
              <w:rPr>
                <w:noProof/>
                <w:webHidden/>
              </w:rPr>
            </w:r>
            <w:r w:rsidR="00C8610A">
              <w:rPr>
                <w:noProof/>
                <w:webHidden/>
              </w:rPr>
              <w:fldChar w:fldCharType="separate"/>
            </w:r>
            <w:r w:rsidR="0095718F">
              <w:rPr>
                <w:noProof/>
                <w:webHidden/>
              </w:rPr>
              <w:t>1</w:t>
            </w:r>
            <w:r w:rsidR="00C8610A">
              <w:rPr>
                <w:noProof/>
                <w:webHidden/>
              </w:rPr>
              <w:fldChar w:fldCharType="end"/>
            </w:r>
          </w:hyperlink>
        </w:p>
        <w:p w14:paraId="0E54BCDD" w14:textId="25BE166D" w:rsidR="00C8610A" w:rsidRDefault="00B44C1D">
          <w:pPr>
            <w:pStyle w:val="TM1"/>
            <w:tabs>
              <w:tab w:val="left" w:pos="720"/>
              <w:tab w:val="right" w:leader="dot" w:pos="9062"/>
            </w:tabs>
            <w:rPr>
              <w:rFonts w:asciiTheme="minorHAnsi" w:hAnsiTheme="minorHAnsi"/>
              <w:noProof/>
              <w:sz w:val="22"/>
              <w:szCs w:val="22"/>
              <w:lang w:eastAsia="fr-CH"/>
            </w:rPr>
          </w:pPr>
          <w:hyperlink w:anchor="_Toc52781186" w:history="1">
            <w:r w:rsidR="00C8610A" w:rsidRPr="00867352">
              <w:rPr>
                <w:rStyle w:val="Lienhypertexte"/>
                <w:noProof/>
              </w:rPr>
              <w:t>2.</w:t>
            </w:r>
            <w:r w:rsidR="00C8610A">
              <w:rPr>
                <w:rFonts w:asciiTheme="minorHAnsi" w:hAnsiTheme="minorHAnsi"/>
                <w:noProof/>
                <w:sz w:val="22"/>
                <w:szCs w:val="22"/>
                <w:lang w:eastAsia="fr-CH"/>
              </w:rPr>
              <w:tab/>
            </w:r>
            <w:r w:rsidR="00C8610A" w:rsidRPr="00867352">
              <w:rPr>
                <w:rStyle w:val="Lienhypertexte"/>
                <w:noProof/>
              </w:rPr>
              <w:t>Matériel et Logiciel</w:t>
            </w:r>
            <w:r w:rsidR="00C8610A">
              <w:rPr>
                <w:noProof/>
                <w:webHidden/>
              </w:rPr>
              <w:tab/>
            </w:r>
            <w:r w:rsidR="00C8610A">
              <w:rPr>
                <w:noProof/>
                <w:webHidden/>
              </w:rPr>
              <w:fldChar w:fldCharType="begin"/>
            </w:r>
            <w:r w:rsidR="00C8610A">
              <w:rPr>
                <w:noProof/>
                <w:webHidden/>
              </w:rPr>
              <w:instrText xml:space="preserve"> PAGEREF _Toc52781186 \h </w:instrText>
            </w:r>
            <w:r w:rsidR="00C8610A">
              <w:rPr>
                <w:noProof/>
                <w:webHidden/>
              </w:rPr>
            </w:r>
            <w:r w:rsidR="00C8610A">
              <w:rPr>
                <w:noProof/>
                <w:webHidden/>
              </w:rPr>
              <w:fldChar w:fldCharType="separate"/>
            </w:r>
            <w:r w:rsidR="0095718F">
              <w:rPr>
                <w:noProof/>
                <w:webHidden/>
              </w:rPr>
              <w:t>1</w:t>
            </w:r>
            <w:r w:rsidR="00C8610A">
              <w:rPr>
                <w:noProof/>
                <w:webHidden/>
              </w:rPr>
              <w:fldChar w:fldCharType="end"/>
            </w:r>
          </w:hyperlink>
        </w:p>
        <w:p w14:paraId="63DE26C0" w14:textId="2B3D7E39" w:rsidR="00C8610A" w:rsidRDefault="00B44C1D">
          <w:pPr>
            <w:pStyle w:val="TM2"/>
            <w:tabs>
              <w:tab w:val="left" w:pos="960"/>
              <w:tab w:val="right" w:leader="dot" w:pos="9062"/>
            </w:tabs>
            <w:rPr>
              <w:rFonts w:asciiTheme="minorHAnsi" w:hAnsiTheme="minorHAnsi"/>
              <w:noProof/>
              <w:sz w:val="22"/>
              <w:szCs w:val="22"/>
              <w:lang w:eastAsia="fr-CH"/>
            </w:rPr>
          </w:pPr>
          <w:hyperlink w:anchor="_Toc52781187" w:history="1">
            <w:r w:rsidR="00C8610A" w:rsidRPr="00867352">
              <w:rPr>
                <w:rStyle w:val="Lienhypertexte"/>
                <w:noProof/>
              </w:rPr>
              <w:t>2.1</w:t>
            </w:r>
            <w:r w:rsidR="00C8610A">
              <w:rPr>
                <w:rFonts w:asciiTheme="minorHAnsi" w:hAnsiTheme="minorHAnsi"/>
                <w:noProof/>
                <w:sz w:val="22"/>
                <w:szCs w:val="22"/>
                <w:lang w:eastAsia="fr-CH"/>
              </w:rPr>
              <w:tab/>
            </w:r>
            <w:r w:rsidR="00C8610A" w:rsidRPr="00867352">
              <w:rPr>
                <w:rStyle w:val="Lienhypertexte"/>
                <w:noProof/>
              </w:rPr>
              <w:t>Matériel nécessaire</w:t>
            </w:r>
            <w:r w:rsidR="00C8610A">
              <w:rPr>
                <w:noProof/>
                <w:webHidden/>
              </w:rPr>
              <w:tab/>
            </w:r>
            <w:r w:rsidR="00C8610A">
              <w:rPr>
                <w:noProof/>
                <w:webHidden/>
              </w:rPr>
              <w:fldChar w:fldCharType="begin"/>
            </w:r>
            <w:r w:rsidR="00C8610A">
              <w:rPr>
                <w:noProof/>
                <w:webHidden/>
              </w:rPr>
              <w:instrText xml:space="preserve"> PAGEREF _Toc52781187 \h </w:instrText>
            </w:r>
            <w:r w:rsidR="00C8610A">
              <w:rPr>
                <w:noProof/>
                <w:webHidden/>
              </w:rPr>
            </w:r>
            <w:r w:rsidR="00C8610A">
              <w:rPr>
                <w:noProof/>
                <w:webHidden/>
              </w:rPr>
              <w:fldChar w:fldCharType="separate"/>
            </w:r>
            <w:r w:rsidR="0095718F">
              <w:rPr>
                <w:noProof/>
                <w:webHidden/>
              </w:rPr>
              <w:t>1</w:t>
            </w:r>
            <w:r w:rsidR="00C8610A">
              <w:rPr>
                <w:noProof/>
                <w:webHidden/>
              </w:rPr>
              <w:fldChar w:fldCharType="end"/>
            </w:r>
          </w:hyperlink>
        </w:p>
        <w:p w14:paraId="5C8183FE" w14:textId="7A1E4DC1" w:rsidR="00C8610A" w:rsidRDefault="00B44C1D">
          <w:pPr>
            <w:pStyle w:val="TM2"/>
            <w:tabs>
              <w:tab w:val="left" w:pos="960"/>
              <w:tab w:val="right" w:leader="dot" w:pos="9062"/>
            </w:tabs>
            <w:rPr>
              <w:rFonts w:asciiTheme="minorHAnsi" w:hAnsiTheme="minorHAnsi"/>
              <w:noProof/>
              <w:sz w:val="22"/>
              <w:szCs w:val="22"/>
              <w:lang w:eastAsia="fr-CH"/>
            </w:rPr>
          </w:pPr>
          <w:hyperlink w:anchor="_Toc52781188" w:history="1">
            <w:r w:rsidR="00C8610A" w:rsidRPr="00867352">
              <w:rPr>
                <w:rStyle w:val="Lienhypertexte"/>
                <w:noProof/>
              </w:rPr>
              <w:t>2.2</w:t>
            </w:r>
            <w:r w:rsidR="00C8610A">
              <w:rPr>
                <w:rFonts w:asciiTheme="minorHAnsi" w:hAnsiTheme="minorHAnsi"/>
                <w:noProof/>
                <w:sz w:val="22"/>
                <w:szCs w:val="22"/>
                <w:lang w:eastAsia="fr-CH"/>
              </w:rPr>
              <w:tab/>
            </w:r>
            <w:r w:rsidR="00C8610A" w:rsidRPr="00867352">
              <w:rPr>
                <w:rStyle w:val="Lienhypertexte"/>
                <w:noProof/>
              </w:rPr>
              <w:t>Kinect</w:t>
            </w:r>
            <w:r w:rsidR="00C8610A">
              <w:rPr>
                <w:noProof/>
                <w:webHidden/>
              </w:rPr>
              <w:tab/>
            </w:r>
            <w:r w:rsidR="00C8610A">
              <w:rPr>
                <w:noProof/>
                <w:webHidden/>
              </w:rPr>
              <w:fldChar w:fldCharType="begin"/>
            </w:r>
            <w:r w:rsidR="00C8610A">
              <w:rPr>
                <w:noProof/>
                <w:webHidden/>
              </w:rPr>
              <w:instrText xml:space="preserve"> PAGEREF _Toc52781188 \h </w:instrText>
            </w:r>
            <w:r w:rsidR="00C8610A">
              <w:rPr>
                <w:noProof/>
                <w:webHidden/>
              </w:rPr>
            </w:r>
            <w:r w:rsidR="00C8610A">
              <w:rPr>
                <w:noProof/>
                <w:webHidden/>
              </w:rPr>
              <w:fldChar w:fldCharType="separate"/>
            </w:r>
            <w:r w:rsidR="0095718F">
              <w:rPr>
                <w:noProof/>
                <w:webHidden/>
              </w:rPr>
              <w:t>1</w:t>
            </w:r>
            <w:r w:rsidR="00C8610A">
              <w:rPr>
                <w:noProof/>
                <w:webHidden/>
              </w:rPr>
              <w:fldChar w:fldCharType="end"/>
            </w:r>
          </w:hyperlink>
        </w:p>
        <w:p w14:paraId="6FB184DB" w14:textId="623951A0" w:rsidR="00C8610A" w:rsidRDefault="00B44C1D">
          <w:pPr>
            <w:pStyle w:val="TM2"/>
            <w:tabs>
              <w:tab w:val="left" w:pos="960"/>
              <w:tab w:val="right" w:leader="dot" w:pos="9062"/>
            </w:tabs>
            <w:rPr>
              <w:rFonts w:asciiTheme="minorHAnsi" w:hAnsiTheme="minorHAnsi"/>
              <w:noProof/>
              <w:sz w:val="22"/>
              <w:szCs w:val="22"/>
              <w:lang w:eastAsia="fr-CH"/>
            </w:rPr>
          </w:pPr>
          <w:hyperlink w:anchor="_Toc52781189" w:history="1">
            <w:r w:rsidR="00C8610A" w:rsidRPr="00867352">
              <w:rPr>
                <w:rStyle w:val="Lienhypertexte"/>
                <w:noProof/>
              </w:rPr>
              <w:t>2.3</w:t>
            </w:r>
            <w:r w:rsidR="00C8610A">
              <w:rPr>
                <w:rFonts w:asciiTheme="minorHAnsi" w:hAnsiTheme="minorHAnsi"/>
                <w:noProof/>
                <w:sz w:val="22"/>
                <w:szCs w:val="22"/>
                <w:lang w:eastAsia="fr-CH"/>
              </w:rPr>
              <w:tab/>
            </w:r>
            <w:r w:rsidR="00C8610A" w:rsidRPr="00867352">
              <w:rPr>
                <w:rStyle w:val="Lienhypertexte"/>
                <w:noProof/>
              </w:rPr>
              <w:t>Environnement Unity</w:t>
            </w:r>
            <w:r w:rsidR="00C8610A">
              <w:rPr>
                <w:noProof/>
                <w:webHidden/>
              </w:rPr>
              <w:tab/>
            </w:r>
            <w:r w:rsidR="00C8610A">
              <w:rPr>
                <w:noProof/>
                <w:webHidden/>
              </w:rPr>
              <w:fldChar w:fldCharType="begin"/>
            </w:r>
            <w:r w:rsidR="00C8610A">
              <w:rPr>
                <w:noProof/>
                <w:webHidden/>
              </w:rPr>
              <w:instrText xml:space="preserve"> PAGEREF _Toc52781189 \h </w:instrText>
            </w:r>
            <w:r w:rsidR="00C8610A">
              <w:rPr>
                <w:noProof/>
                <w:webHidden/>
              </w:rPr>
            </w:r>
            <w:r w:rsidR="00C8610A">
              <w:rPr>
                <w:noProof/>
                <w:webHidden/>
              </w:rPr>
              <w:fldChar w:fldCharType="separate"/>
            </w:r>
            <w:r w:rsidR="0095718F">
              <w:rPr>
                <w:noProof/>
                <w:webHidden/>
              </w:rPr>
              <w:t>2</w:t>
            </w:r>
            <w:r w:rsidR="00C8610A">
              <w:rPr>
                <w:noProof/>
                <w:webHidden/>
              </w:rPr>
              <w:fldChar w:fldCharType="end"/>
            </w:r>
          </w:hyperlink>
        </w:p>
        <w:p w14:paraId="0842C0BF" w14:textId="4F3903D0" w:rsidR="00C8610A" w:rsidRDefault="00B44C1D">
          <w:pPr>
            <w:pStyle w:val="TM1"/>
            <w:tabs>
              <w:tab w:val="left" w:pos="720"/>
              <w:tab w:val="right" w:leader="dot" w:pos="9062"/>
            </w:tabs>
            <w:rPr>
              <w:rFonts w:asciiTheme="minorHAnsi" w:hAnsiTheme="minorHAnsi"/>
              <w:noProof/>
              <w:sz w:val="22"/>
              <w:szCs w:val="22"/>
              <w:lang w:eastAsia="fr-CH"/>
            </w:rPr>
          </w:pPr>
          <w:hyperlink w:anchor="_Toc52781190" w:history="1">
            <w:r w:rsidR="00C8610A" w:rsidRPr="00867352">
              <w:rPr>
                <w:rStyle w:val="Lienhypertexte"/>
                <w:noProof/>
              </w:rPr>
              <w:t>3.</w:t>
            </w:r>
            <w:r w:rsidR="00C8610A">
              <w:rPr>
                <w:rFonts w:asciiTheme="minorHAnsi" w:hAnsiTheme="minorHAnsi"/>
                <w:noProof/>
                <w:sz w:val="22"/>
                <w:szCs w:val="22"/>
                <w:lang w:eastAsia="fr-CH"/>
              </w:rPr>
              <w:tab/>
            </w:r>
            <w:r w:rsidR="00C8610A" w:rsidRPr="00867352">
              <w:rPr>
                <w:rStyle w:val="Lienhypertexte"/>
                <w:noProof/>
              </w:rPr>
              <w:t>Graphique</w:t>
            </w:r>
            <w:r w:rsidR="00C8610A">
              <w:rPr>
                <w:noProof/>
                <w:webHidden/>
              </w:rPr>
              <w:tab/>
            </w:r>
            <w:r w:rsidR="00C8610A">
              <w:rPr>
                <w:noProof/>
                <w:webHidden/>
              </w:rPr>
              <w:fldChar w:fldCharType="begin"/>
            </w:r>
            <w:r w:rsidR="00C8610A">
              <w:rPr>
                <w:noProof/>
                <w:webHidden/>
              </w:rPr>
              <w:instrText xml:space="preserve"> PAGEREF _Toc52781190 \h </w:instrText>
            </w:r>
            <w:r w:rsidR="00C8610A">
              <w:rPr>
                <w:noProof/>
                <w:webHidden/>
              </w:rPr>
            </w:r>
            <w:r w:rsidR="00C8610A">
              <w:rPr>
                <w:noProof/>
                <w:webHidden/>
              </w:rPr>
              <w:fldChar w:fldCharType="separate"/>
            </w:r>
            <w:r w:rsidR="0095718F">
              <w:rPr>
                <w:noProof/>
                <w:webHidden/>
              </w:rPr>
              <w:t>2</w:t>
            </w:r>
            <w:r w:rsidR="00C8610A">
              <w:rPr>
                <w:noProof/>
                <w:webHidden/>
              </w:rPr>
              <w:fldChar w:fldCharType="end"/>
            </w:r>
          </w:hyperlink>
        </w:p>
        <w:p w14:paraId="03E9042E" w14:textId="0D001401" w:rsidR="00C8610A" w:rsidRDefault="00B44C1D">
          <w:pPr>
            <w:pStyle w:val="TM2"/>
            <w:tabs>
              <w:tab w:val="left" w:pos="960"/>
              <w:tab w:val="right" w:leader="dot" w:pos="9062"/>
            </w:tabs>
            <w:rPr>
              <w:rFonts w:asciiTheme="minorHAnsi" w:hAnsiTheme="minorHAnsi"/>
              <w:noProof/>
              <w:sz w:val="22"/>
              <w:szCs w:val="22"/>
              <w:lang w:eastAsia="fr-CH"/>
            </w:rPr>
          </w:pPr>
          <w:hyperlink w:anchor="_Toc52781191" w:history="1">
            <w:r w:rsidR="00C8610A" w:rsidRPr="00867352">
              <w:rPr>
                <w:rStyle w:val="Lienhypertexte"/>
                <w:noProof/>
              </w:rPr>
              <w:t>3.1</w:t>
            </w:r>
            <w:r w:rsidR="00C8610A">
              <w:rPr>
                <w:rFonts w:asciiTheme="minorHAnsi" w:hAnsiTheme="minorHAnsi"/>
                <w:noProof/>
                <w:sz w:val="22"/>
                <w:szCs w:val="22"/>
                <w:lang w:eastAsia="fr-CH"/>
              </w:rPr>
              <w:tab/>
            </w:r>
            <w:r w:rsidR="00C8610A" w:rsidRPr="00867352">
              <w:rPr>
                <w:rStyle w:val="Lienhypertexte"/>
                <w:noProof/>
              </w:rPr>
              <w:t>Décor</w:t>
            </w:r>
            <w:r w:rsidR="00C8610A">
              <w:rPr>
                <w:noProof/>
                <w:webHidden/>
              </w:rPr>
              <w:tab/>
            </w:r>
            <w:r w:rsidR="00C8610A">
              <w:rPr>
                <w:noProof/>
                <w:webHidden/>
              </w:rPr>
              <w:fldChar w:fldCharType="begin"/>
            </w:r>
            <w:r w:rsidR="00C8610A">
              <w:rPr>
                <w:noProof/>
                <w:webHidden/>
              </w:rPr>
              <w:instrText xml:space="preserve"> PAGEREF _Toc52781191 \h </w:instrText>
            </w:r>
            <w:r w:rsidR="00C8610A">
              <w:rPr>
                <w:noProof/>
                <w:webHidden/>
              </w:rPr>
            </w:r>
            <w:r w:rsidR="00C8610A">
              <w:rPr>
                <w:noProof/>
                <w:webHidden/>
              </w:rPr>
              <w:fldChar w:fldCharType="separate"/>
            </w:r>
            <w:r w:rsidR="0095718F">
              <w:rPr>
                <w:noProof/>
                <w:webHidden/>
              </w:rPr>
              <w:t>2</w:t>
            </w:r>
            <w:r w:rsidR="00C8610A">
              <w:rPr>
                <w:noProof/>
                <w:webHidden/>
              </w:rPr>
              <w:fldChar w:fldCharType="end"/>
            </w:r>
          </w:hyperlink>
        </w:p>
        <w:p w14:paraId="1D52134F" w14:textId="07BC08F4" w:rsidR="00C8610A" w:rsidRDefault="00B44C1D">
          <w:pPr>
            <w:pStyle w:val="TM2"/>
            <w:tabs>
              <w:tab w:val="left" w:pos="960"/>
              <w:tab w:val="right" w:leader="dot" w:pos="9062"/>
            </w:tabs>
            <w:rPr>
              <w:rFonts w:asciiTheme="minorHAnsi" w:hAnsiTheme="minorHAnsi"/>
              <w:noProof/>
              <w:sz w:val="22"/>
              <w:szCs w:val="22"/>
              <w:lang w:eastAsia="fr-CH"/>
            </w:rPr>
          </w:pPr>
          <w:hyperlink w:anchor="_Toc52781192" w:history="1">
            <w:r w:rsidR="00C8610A" w:rsidRPr="00867352">
              <w:rPr>
                <w:rStyle w:val="Lienhypertexte"/>
                <w:noProof/>
              </w:rPr>
              <w:t>3.2</w:t>
            </w:r>
            <w:r w:rsidR="00C8610A">
              <w:rPr>
                <w:rFonts w:asciiTheme="minorHAnsi" w:hAnsiTheme="minorHAnsi"/>
                <w:noProof/>
                <w:sz w:val="22"/>
                <w:szCs w:val="22"/>
                <w:lang w:eastAsia="fr-CH"/>
              </w:rPr>
              <w:tab/>
            </w:r>
            <w:r w:rsidR="00C8610A" w:rsidRPr="00867352">
              <w:rPr>
                <w:rStyle w:val="Lienhypertexte"/>
                <w:noProof/>
              </w:rPr>
              <w:t>Couleur du décor</w:t>
            </w:r>
            <w:r w:rsidR="00C8610A">
              <w:rPr>
                <w:noProof/>
                <w:webHidden/>
              </w:rPr>
              <w:tab/>
            </w:r>
            <w:r w:rsidR="00C8610A">
              <w:rPr>
                <w:noProof/>
                <w:webHidden/>
              </w:rPr>
              <w:fldChar w:fldCharType="begin"/>
            </w:r>
            <w:r w:rsidR="00C8610A">
              <w:rPr>
                <w:noProof/>
                <w:webHidden/>
              </w:rPr>
              <w:instrText xml:space="preserve"> PAGEREF _Toc52781192 \h </w:instrText>
            </w:r>
            <w:r w:rsidR="00C8610A">
              <w:rPr>
                <w:noProof/>
                <w:webHidden/>
              </w:rPr>
            </w:r>
            <w:r w:rsidR="00C8610A">
              <w:rPr>
                <w:noProof/>
                <w:webHidden/>
              </w:rPr>
              <w:fldChar w:fldCharType="separate"/>
            </w:r>
            <w:r w:rsidR="0095718F">
              <w:rPr>
                <w:noProof/>
                <w:webHidden/>
              </w:rPr>
              <w:t>3</w:t>
            </w:r>
            <w:r w:rsidR="00C8610A">
              <w:rPr>
                <w:noProof/>
                <w:webHidden/>
              </w:rPr>
              <w:fldChar w:fldCharType="end"/>
            </w:r>
          </w:hyperlink>
        </w:p>
        <w:p w14:paraId="70BB72D2" w14:textId="27969836" w:rsidR="00C8610A" w:rsidRDefault="00B44C1D">
          <w:pPr>
            <w:pStyle w:val="TM2"/>
            <w:tabs>
              <w:tab w:val="left" w:pos="960"/>
              <w:tab w:val="right" w:leader="dot" w:pos="9062"/>
            </w:tabs>
            <w:rPr>
              <w:rFonts w:asciiTheme="minorHAnsi" w:hAnsiTheme="minorHAnsi"/>
              <w:noProof/>
              <w:sz w:val="22"/>
              <w:szCs w:val="22"/>
              <w:lang w:eastAsia="fr-CH"/>
            </w:rPr>
          </w:pPr>
          <w:hyperlink w:anchor="_Toc52781193" w:history="1">
            <w:r w:rsidR="00C8610A" w:rsidRPr="00867352">
              <w:rPr>
                <w:rStyle w:val="Lienhypertexte"/>
                <w:noProof/>
              </w:rPr>
              <w:t>3.3</w:t>
            </w:r>
            <w:r w:rsidR="00C8610A">
              <w:rPr>
                <w:rFonts w:asciiTheme="minorHAnsi" w:hAnsiTheme="minorHAnsi"/>
                <w:noProof/>
                <w:sz w:val="22"/>
                <w:szCs w:val="22"/>
                <w:lang w:eastAsia="fr-CH"/>
              </w:rPr>
              <w:tab/>
            </w:r>
            <w:r w:rsidR="00C8610A" w:rsidRPr="00867352">
              <w:rPr>
                <w:rStyle w:val="Lienhypertexte"/>
                <w:noProof/>
              </w:rPr>
              <w:t>Portes</w:t>
            </w:r>
            <w:r w:rsidR="00C8610A">
              <w:rPr>
                <w:noProof/>
                <w:webHidden/>
              </w:rPr>
              <w:tab/>
            </w:r>
            <w:r w:rsidR="00C8610A">
              <w:rPr>
                <w:noProof/>
                <w:webHidden/>
              </w:rPr>
              <w:fldChar w:fldCharType="begin"/>
            </w:r>
            <w:r w:rsidR="00C8610A">
              <w:rPr>
                <w:noProof/>
                <w:webHidden/>
              </w:rPr>
              <w:instrText xml:space="preserve"> PAGEREF _Toc52781193 \h </w:instrText>
            </w:r>
            <w:r w:rsidR="00C8610A">
              <w:rPr>
                <w:noProof/>
                <w:webHidden/>
              </w:rPr>
            </w:r>
            <w:r w:rsidR="00C8610A">
              <w:rPr>
                <w:noProof/>
                <w:webHidden/>
              </w:rPr>
              <w:fldChar w:fldCharType="separate"/>
            </w:r>
            <w:r w:rsidR="0095718F">
              <w:rPr>
                <w:noProof/>
                <w:webHidden/>
              </w:rPr>
              <w:t>3</w:t>
            </w:r>
            <w:r w:rsidR="00C8610A">
              <w:rPr>
                <w:noProof/>
                <w:webHidden/>
              </w:rPr>
              <w:fldChar w:fldCharType="end"/>
            </w:r>
          </w:hyperlink>
        </w:p>
        <w:p w14:paraId="6230DA2C" w14:textId="36FB55F0" w:rsidR="00C8610A" w:rsidRDefault="00B44C1D">
          <w:pPr>
            <w:pStyle w:val="TM3"/>
            <w:tabs>
              <w:tab w:val="left" w:pos="1200"/>
              <w:tab w:val="right" w:leader="dot" w:pos="9062"/>
            </w:tabs>
            <w:rPr>
              <w:rFonts w:asciiTheme="minorHAnsi" w:hAnsiTheme="minorHAnsi"/>
              <w:noProof/>
              <w:sz w:val="22"/>
              <w:szCs w:val="22"/>
              <w:lang w:eastAsia="fr-CH"/>
            </w:rPr>
          </w:pPr>
          <w:hyperlink w:anchor="_Toc52781194" w:history="1">
            <w:r w:rsidR="00C8610A" w:rsidRPr="00867352">
              <w:rPr>
                <w:rStyle w:val="Lienhypertexte"/>
                <w:noProof/>
              </w:rPr>
              <w:t>3.3.1</w:t>
            </w:r>
            <w:r w:rsidR="00C8610A">
              <w:rPr>
                <w:rFonts w:asciiTheme="minorHAnsi" w:hAnsiTheme="minorHAnsi"/>
                <w:noProof/>
                <w:sz w:val="22"/>
                <w:szCs w:val="22"/>
                <w:lang w:eastAsia="fr-CH"/>
              </w:rPr>
              <w:tab/>
            </w:r>
            <w:r w:rsidR="00C8610A" w:rsidRPr="00867352">
              <w:rPr>
                <w:rStyle w:val="Lienhypertexte"/>
                <w:noProof/>
              </w:rPr>
              <w:t>Création</w:t>
            </w:r>
            <w:r w:rsidR="00C8610A">
              <w:rPr>
                <w:noProof/>
                <w:webHidden/>
              </w:rPr>
              <w:tab/>
            </w:r>
            <w:r w:rsidR="00C8610A">
              <w:rPr>
                <w:noProof/>
                <w:webHidden/>
              </w:rPr>
              <w:fldChar w:fldCharType="begin"/>
            </w:r>
            <w:r w:rsidR="00C8610A">
              <w:rPr>
                <w:noProof/>
                <w:webHidden/>
              </w:rPr>
              <w:instrText xml:space="preserve"> PAGEREF _Toc52781194 \h </w:instrText>
            </w:r>
            <w:r w:rsidR="00C8610A">
              <w:rPr>
                <w:noProof/>
                <w:webHidden/>
              </w:rPr>
            </w:r>
            <w:r w:rsidR="00C8610A">
              <w:rPr>
                <w:noProof/>
                <w:webHidden/>
              </w:rPr>
              <w:fldChar w:fldCharType="separate"/>
            </w:r>
            <w:r w:rsidR="0095718F">
              <w:rPr>
                <w:noProof/>
                <w:webHidden/>
              </w:rPr>
              <w:t>3</w:t>
            </w:r>
            <w:r w:rsidR="00C8610A">
              <w:rPr>
                <w:noProof/>
                <w:webHidden/>
              </w:rPr>
              <w:fldChar w:fldCharType="end"/>
            </w:r>
          </w:hyperlink>
        </w:p>
        <w:p w14:paraId="072EBBCE" w14:textId="5E4B4F32" w:rsidR="00C8610A" w:rsidRDefault="00B44C1D">
          <w:pPr>
            <w:pStyle w:val="TM3"/>
            <w:tabs>
              <w:tab w:val="left" w:pos="1200"/>
              <w:tab w:val="right" w:leader="dot" w:pos="9062"/>
            </w:tabs>
            <w:rPr>
              <w:rFonts w:asciiTheme="minorHAnsi" w:hAnsiTheme="minorHAnsi"/>
              <w:noProof/>
              <w:sz w:val="22"/>
              <w:szCs w:val="22"/>
              <w:lang w:eastAsia="fr-CH"/>
            </w:rPr>
          </w:pPr>
          <w:hyperlink w:anchor="_Toc52781195" w:history="1">
            <w:r w:rsidR="00C8610A" w:rsidRPr="00867352">
              <w:rPr>
                <w:rStyle w:val="Lienhypertexte"/>
                <w:noProof/>
              </w:rPr>
              <w:t>3.3.2</w:t>
            </w:r>
            <w:r w:rsidR="00C8610A">
              <w:rPr>
                <w:rFonts w:asciiTheme="minorHAnsi" w:hAnsiTheme="minorHAnsi"/>
                <w:noProof/>
                <w:sz w:val="22"/>
                <w:szCs w:val="22"/>
                <w:lang w:eastAsia="fr-CH"/>
              </w:rPr>
              <w:tab/>
            </w:r>
            <w:r w:rsidR="00C8610A" w:rsidRPr="00867352">
              <w:rPr>
                <w:rStyle w:val="Lienhypertexte"/>
                <w:noProof/>
              </w:rPr>
              <w:t>Collisions</w:t>
            </w:r>
            <w:r w:rsidR="00C8610A">
              <w:rPr>
                <w:noProof/>
                <w:webHidden/>
              </w:rPr>
              <w:tab/>
            </w:r>
            <w:r w:rsidR="00C8610A">
              <w:rPr>
                <w:noProof/>
                <w:webHidden/>
              </w:rPr>
              <w:fldChar w:fldCharType="begin"/>
            </w:r>
            <w:r w:rsidR="00C8610A">
              <w:rPr>
                <w:noProof/>
                <w:webHidden/>
              </w:rPr>
              <w:instrText xml:space="preserve"> PAGEREF _Toc52781195 \h </w:instrText>
            </w:r>
            <w:r w:rsidR="00C8610A">
              <w:rPr>
                <w:noProof/>
                <w:webHidden/>
              </w:rPr>
            </w:r>
            <w:r w:rsidR="00C8610A">
              <w:rPr>
                <w:noProof/>
                <w:webHidden/>
              </w:rPr>
              <w:fldChar w:fldCharType="separate"/>
            </w:r>
            <w:r w:rsidR="0095718F">
              <w:rPr>
                <w:noProof/>
                <w:webHidden/>
              </w:rPr>
              <w:t>3</w:t>
            </w:r>
            <w:r w:rsidR="00C8610A">
              <w:rPr>
                <w:noProof/>
                <w:webHidden/>
              </w:rPr>
              <w:fldChar w:fldCharType="end"/>
            </w:r>
          </w:hyperlink>
        </w:p>
        <w:p w14:paraId="26E77DF1" w14:textId="0E7E42CA" w:rsidR="00C8610A" w:rsidRDefault="00B44C1D">
          <w:pPr>
            <w:pStyle w:val="TM3"/>
            <w:tabs>
              <w:tab w:val="left" w:pos="1200"/>
              <w:tab w:val="right" w:leader="dot" w:pos="9062"/>
            </w:tabs>
            <w:rPr>
              <w:rFonts w:asciiTheme="minorHAnsi" w:hAnsiTheme="minorHAnsi"/>
              <w:noProof/>
              <w:sz w:val="22"/>
              <w:szCs w:val="22"/>
              <w:lang w:eastAsia="fr-CH"/>
            </w:rPr>
          </w:pPr>
          <w:hyperlink w:anchor="_Toc52781196" w:history="1">
            <w:r w:rsidR="00C8610A" w:rsidRPr="00867352">
              <w:rPr>
                <w:rStyle w:val="Lienhypertexte"/>
                <w:noProof/>
              </w:rPr>
              <w:t>3.3.3</w:t>
            </w:r>
            <w:r w:rsidR="00C8610A">
              <w:rPr>
                <w:rFonts w:asciiTheme="minorHAnsi" w:hAnsiTheme="minorHAnsi"/>
                <w:noProof/>
                <w:sz w:val="22"/>
                <w:szCs w:val="22"/>
                <w:lang w:eastAsia="fr-CH"/>
              </w:rPr>
              <w:tab/>
            </w:r>
            <w:r w:rsidR="00C8610A" w:rsidRPr="00867352">
              <w:rPr>
                <w:rStyle w:val="Lienhypertexte"/>
                <w:noProof/>
              </w:rPr>
              <w:t>Couleur des portes</w:t>
            </w:r>
            <w:r w:rsidR="00C8610A">
              <w:rPr>
                <w:noProof/>
                <w:webHidden/>
              </w:rPr>
              <w:tab/>
            </w:r>
            <w:r w:rsidR="00C8610A">
              <w:rPr>
                <w:noProof/>
                <w:webHidden/>
              </w:rPr>
              <w:fldChar w:fldCharType="begin"/>
            </w:r>
            <w:r w:rsidR="00C8610A">
              <w:rPr>
                <w:noProof/>
                <w:webHidden/>
              </w:rPr>
              <w:instrText xml:space="preserve"> PAGEREF _Toc52781196 \h </w:instrText>
            </w:r>
            <w:r w:rsidR="00C8610A">
              <w:rPr>
                <w:noProof/>
                <w:webHidden/>
              </w:rPr>
            </w:r>
            <w:r w:rsidR="00C8610A">
              <w:rPr>
                <w:noProof/>
                <w:webHidden/>
              </w:rPr>
              <w:fldChar w:fldCharType="separate"/>
            </w:r>
            <w:r w:rsidR="0095718F">
              <w:rPr>
                <w:noProof/>
                <w:webHidden/>
              </w:rPr>
              <w:t>4</w:t>
            </w:r>
            <w:r w:rsidR="00C8610A">
              <w:rPr>
                <w:noProof/>
                <w:webHidden/>
              </w:rPr>
              <w:fldChar w:fldCharType="end"/>
            </w:r>
          </w:hyperlink>
        </w:p>
        <w:p w14:paraId="19D7518F" w14:textId="33D9CC8A" w:rsidR="00C8610A" w:rsidRDefault="00B44C1D">
          <w:pPr>
            <w:pStyle w:val="TM3"/>
            <w:tabs>
              <w:tab w:val="left" w:pos="1200"/>
              <w:tab w:val="right" w:leader="dot" w:pos="9062"/>
            </w:tabs>
            <w:rPr>
              <w:rFonts w:asciiTheme="minorHAnsi" w:hAnsiTheme="minorHAnsi"/>
              <w:noProof/>
              <w:sz w:val="22"/>
              <w:szCs w:val="22"/>
              <w:lang w:eastAsia="fr-CH"/>
            </w:rPr>
          </w:pPr>
          <w:hyperlink w:anchor="_Toc52781197" w:history="1">
            <w:r w:rsidR="00C8610A" w:rsidRPr="00867352">
              <w:rPr>
                <w:rStyle w:val="Lienhypertexte"/>
                <w:noProof/>
              </w:rPr>
              <w:t>3.3.4</w:t>
            </w:r>
            <w:r w:rsidR="00C8610A">
              <w:rPr>
                <w:rFonts w:asciiTheme="minorHAnsi" w:hAnsiTheme="minorHAnsi"/>
                <w:noProof/>
                <w:sz w:val="22"/>
                <w:szCs w:val="22"/>
                <w:lang w:eastAsia="fr-CH"/>
              </w:rPr>
              <w:tab/>
            </w:r>
            <w:r w:rsidR="00C8610A" w:rsidRPr="00867352">
              <w:rPr>
                <w:rStyle w:val="Lienhypertexte"/>
                <w:noProof/>
              </w:rPr>
              <w:t>Exemple de hiérarchie pour les portes sur Unity</w:t>
            </w:r>
            <w:r w:rsidR="00C8610A">
              <w:rPr>
                <w:noProof/>
                <w:webHidden/>
              </w:rPr>
              <w:tab/>
            </w:r>
            <w:r w:rsidR="00C8610A">
              <w:rPr>
                <w:noProof/>
                <w:webHidden/>
              </w:rPr>
              <w:fldChar w:fldCharType="begin"/>
            </w:r>
            <w:r w:rsidR="00C8610A">
              <w:rPr>
                <w:noProof/>
                <w:webHidden/>
              </w:rPr>
              <w:instrText xml:space="preserve"> PAGEREF _Toc52781197 \h </w:instrText>
            </w:r>
            <w:r w:rsidR="00C8610A">
              <w:rPr>
                <w:noProof/>
                <w:webHidden/>
              </w:rPr>
            </w:r>
            <w:r w:rsidR="00C8610A">
              <w:rPr>
                <w:noProof/>
                <w:webHidden/>
              </w:rPr>
              <w:fldChar w:fldCharType="separate"/>
            </w:r>
            <w:r w:rsidR="0095718F">
              <w:rPr>
                <w:noProof/>
                <w:webHidden/>
              </w:rPr>
              <w:t>4</w:t>
            </w:r>
            <w:r w:rsidR="00C8610A">
              <w:rPr>
                <w:noProof/>
                <w:webHidden/>
              </w:rPr>
              <w:fldChar w:fldCharType="end"/>
            </w:r>
          </w:hyperlink>
        </w:p>
        <w:p w14:paraId="7460879B" w14:textId="236C7722" w:rsidR="00C8610A" w:rsidRDefault="00B44C1D">
          <w:pPr>
            <w:pStyle w:val="TM2"/>
            <w:tabs>
              <w:tab w:val="left" w:pos="960"/>
              <w:tab w:val="right" w:leader="dot" w:pos="9062"/>
            </w:tabs>
            <w:rPr>
              <w:rFonts w:asciiTheme="minorHAnsi" w:hAnsiTheme="minorHAnsi"/>
              <w:noProof/>
              <w:sz w:val="22"/>
              <w:szCs w:val="22"/>
              <w:lang w:eastAsia="fr-CH"/>
            </w:rPr>
          </w:pPr>
          <w:hyperlink w:anchor="_Toc52781198" w:history="1">
            <w:r w:rsidR="00C8610A" w:rsidRPr="00867352">
              <w:rPr>
                <w:rStyle w:val="Lienhypertexte"/>
                <w:noProof/>
              </w:rPr>
              <w:t>3.4</w:t>
            </w:r>
            <w:r w:rsidR="00C8610A">
              <w:rPr>
                <w:rFonts w:asciiTheme="minorHAnsi" w:hAnsiTheme="minorHAnsi"/>
                <w:noProof/>
                <w:sz w:val="22"/>
                <w:szCs w:val="22"/>
                <w:lang w:eastAsia="fr-CH"/>
              </w:rPr>
              <w:tab/>
            </w:r>
            <w:r w:rsidR="00C8610A" w:rsidRPr="00867352">
              <w:rPr>
                <w:rStyle w:val="Lienhypertexte"/>
                <w:noProof/>
              </w:rPr>
              <w:t>Menu principale et de fin</w:t>
            </w:r>
            <w:r w:rsidR="00C8610A">
              <w:rPr>
                <w:noProof/>
                <w:webHidden/>
              </w:rPr>
              <w:tab/>
            </w:r>
            <w:r w:rsidR="00C8610A">
              <w:rPr>
                <w:noProof/>
                <w:webHidden/>
              </w:rPr>
              <w:fldChar w:fldCharType="begin"/>
            </w:r>
            <w:r w:rsidR="00C8610A">
              <w:rPr>
                <w:noProof/>
                <w:webHidden/>
              </w:rPr>
              <w:instrText xml:space="preserve"> PAGEREF _Toc52781198 \h </w:instrText>
            </w:r>
            <w:r w:rsidR="00C8610A">
              <w:rPr>
                <w:noProof/>
                <w:webHidden/>
              </w:rPr>
            </w:r>
            <w:r w:rsidR="00C8610A">
              <w:rPr>
                <w:noProof/>
                <w:webHidden/>
              </w:rPr>
              <w:fldChar w:fldCharType="separate"/>
            </w:r>
            <w:r w:rsidR="0095718F">
              <w:rPr>
                <w:noProof/>
                <w:webHidden/>
              </w:rPr>
              <w:t>4</w:t>
            </w:r>
            <w:r w:rsidR="00C8610A">
              <w:rPr>
                <w:noProof/>
                <w:webHidden/>
              </w:rPr>
              <w:fldChar w:fldCharType="end"/>
            </w:r>
          </w:hyperlink>
        </w:p>
        <w:p w14:paraId="363F290A" w14:textId="4705486C" w:rsidR="00C8610A" w:rsidRDefault="00B44C1D">
          <w:pPr>
            <w:pStyle w:val="TM1"/>
            <w:tabs>
              <w:tab w:val="left" w:pos="720"/>
              <w:tab w:val="right" w:leader="dot" w:pos="9062"/>
            </w:tabs>
            <w:rPr>
              <w:rFonts w:asciiTheme="minorHAnsi" w:hAnsiTheme="minorHAnsi"/>
              <w:noProof/>
              <w:sz w:val="22"/>
              <w:szCs w:val="22"/>
              <w:lang w:eastAsia="fr-CH"/>
            </w:rPr>
          </w:pPr>
          <w:hyperlink w:anchor="_Toc52781199" w:history="1">
            <w:r w:rsidR="00C8610A" w:rsidRPr="00867352">
              <w:rPr>
                <w:rStyle w:val="Lienhypertexte"/>
                <w:noProof/>
              </w:rPr>
              <w:t>4.</w:t>
            </w:r>
            <w:r w:rsidR="00C8610A">
              <w:rPr>
                <w:rFonts w:asciiTheme="minorHAnsi" w:hAnsiTheme="minorHAnsi"/>
                <w:noProof/>
                <w:sz w:val="22"/>
                <w:szCs w:val="22"/>
                <w:lang w:eastAsia="fr-CH"/>
              </w:rPr>
              <w:tab/>
            </w:r>
            <w:r w:rsidR="00C8610A" w:rsidRPr="00867352">
              <w:rPr>
                <w:rStyle w:val="Lienhypertexte"/>
                <w:noProof/>
              </w:rPr>
              <w:t>Personnage</w:t>
            </w:r>
            <w:r w:rsidR="00C8610A">
              <w:rPr>
                <w:noProof/>
                <w:webHidden/>
              </w:rPr>
              <w:tab/>
            </w:r>
            <w:r w:rsidR="00C8610A">
              <w:rPr>
                <w:noProof/>
                <w:webHidden/>
              </w:rPr>
              <w:fldChar w:fldCharType="begin"/>
            </w:r>
            <w:r w:rsidR="00C8610A">
              <w:rPr>
                <w:noProof/>
                <w:webHidden/>
              </w:rPr>
              <w:instrText xml:space="preserve"> PAGEREF _Toc52781199 \h </w:instrText>
            </w:r>
            <w:r w:rsidR="00C8610A">
              <w:rPr>
                <w:noProof/>
                <w:webHidden/>
              </w:rPr>
            </w:r>
            <w:r w:rsidR="00C8610A">
              <w:rPr>
                <w:noProof/>
                <w:webHidden/>
              </w:rPr>
              <w:fldChar w:fldCharType="separate"/>
            </w:r>
            <w:r w:rsidR="0095718F">
              <w:rPr>
                <w:noProof/>
                <w:webHidden/>
              </w:rPr>
              <w:t>5</w:t>
            </w:r>
            <w:r w:rsidR="00C8610A">
              <w:rPr>
                <w:noProof/>
                <w:webHidden/>
              </w:rPr>
              <w:fldChar w:fldCharType="end"/>
            </w:r>
          </w:hyperlink>
        </w:p>
        <w:p w14:paraId="3016357B" w14:textId="24D7FC3B" w:rsidR="00C8610A" w:rsidRDefault="00B44C1D">
          <w:pPr>
            <w:pStyle w:val="TM2"/>
            <w:tabs>
              <w:tab w:val="left" w:pos="960"/>
              <w:tab w:val="right" w:leader="dot" w:pos="9062"/>
            </w:tabs>
            <w:rPr>
              <w:rFonts w:asciiTheme="minorHAnsi" w:hAnsiTheme="minorHAnsi"/>
              <w:noProof/>
              <w:sz w:val="22"/>
              <w:szCs w:val="22"/>
              <w:lang w:eastAsia="fr-CH"/>
            </w:rPr>
          </w:pPr>
          <w:hyperlink w:anchor="_Toc52781200" w:history="1">
            <w:r w:rsidR="00C8610A" w:rsidRPr="00867352">
              <w:rPr>
                <w:rStyle w:val="Lienhypertexte"/>
                <w:noProof/>
              </w:rPr>
              <w:t>4.1</w:t>
            </w:r>
            <w:r w:rsidR="00C8610A">
              <w:rPr>
                <w:rFonts w:asciiTheme="minorHAnsi" w:hAnsiTheme="minorHAnsi"/>
                <w:noProof/>
                <w:sz w:val="22"/>
                <w:szCs w:val="22"/>
                <w:lang w:eastAsia="fr-CH"/>
              </w:rPr>
              <w:tab/>
            </w:r>
            <w:r w:rsidR="00C8610A" w:rsidRPr="00867352">
              <w:rPr>
                <w:rStyle w:val="Lienhypertexte"/>
                <w:noProof/>
              </w:rPr>
              <w:t>Collisions</w:t>
            </w:r>
            <w:r w:rsidR="00C8610A">
              <w:rPr>
                <w:noProof/>
                <w:webHidden/>
              </w:rPr>
              <w:tab/>
            </w:r>
            <w:r w:rsidR="00C8610A">
              <w:rPr>
                <w:noProof/>
                <w:webHidden/>
              </w:rPr>
              <w:fldChar w:fldCharType="begin"/>
            </w:r>
            <w:r w:rsidR="00C8610A">
              <w:rPr>
                <w:noProof/>
                <w:webHidden/>
              </w:rPr>
              <w:instrText xml:space="preserve"> PAGEREF _Toc52781200 \h </w:instrText>
            </w:r>
            <w:r w:rsidR="00C8610A">
              <w:rPr>
                <w:noProof/>
                <w:webHidden/>
              </w:rPr>
            </w:r>
            <w:r w:rsidR="00C8610A">
              <w:rPr>
                <w:noProof/>
                <w:webHidden/>
              </w:rPr>
              <w:fldChar w:fldCharType="separate"/>
            </w:r>
            <w:r w:rsidR="0095718F">
              <w:rPr>
                <w:noProof/>
                <w:webHidden/>
              </w:rPr>
              <w:t>5</w:t>
            </w:r>
            <w:r w:rsidR="00C8610A">
              <w:rPr>
                <w:noProof/>
                <w:webHidden/>
              </w:rPr>
              <w:fldChar w:fldCharType="end"/>
            </w:r>
          </w:hyperlink>
        </w:p>
        <w:p w14:paraId="5F0E8925" w14:textId="100AC1AD" w:rsidR="00C8610A" w:rsidRDefault="00B44C1D">
          <w:pPr>
            <w:pStyle w:val="TM2"/>
            <w:tabs>
              <w:tab w:val="left" w:pos="960"/>
              <w:tab w:val="right" w:leader="dot" w:pos="9062"/>
            </w:tabs>
            <w:rPr>
              <w:rFonts w:asciiTheme="minorHAnsi" w:hAnsiTheme="minorHAnsi"/>
              <w:noProof/>
              <w:sz w:val="22"/>
              <w:szCs w:val="22"/>
              <w:lang w:eastAsia="fr-CH"/>
            </w:rPr>
          </w:pPr>
          <w:hyperlink w:anchor="_Toc52781201" w:history="1">
            <w:r w:rsidR="00C8610A" w:rsidRPr="00867352">
              <w:rPr>
                <w:rStyle w:val="Lienhypertexte"/>
                <w:noProof/>
              </w:rPr>
              <w:t>4.2</w:t>
            </w:r>
            <w:r w:rsidR="00C8610A">
              <w:rPr>
                <w:rFonts w:asciiTheme="minorHAnsi" w:hAnsiTheme="minorHAnsi"/>
                <w:noProof/>
                <w:sz w:val="22"/>
                <w:szCs w:val="22"/>
                <w:lang w:eastAsia="fr-CH"/>
              </w:rPr>
              <w:tab/>
            </w:r>
            <w:r w:rsidR="00C8610A" w:rsidRPr="00867352">
              <w:rPr>
                <w:rStyle w:val="Lienhypertexte"/>
                <w:noProof/>
              </w:rPr>
              <w:t>Positionnement des scripts</w:t>
            </w:r>
            <w:r w:rsidR="00C8610A">
              <w:rPr>
                <w:noProof/>
                <w:webHidden/>
              </w:rPr>
              <w:tab/>
            </w:r>
            <w:r w:rsidR="00C8610A">
              <w:rPr>
                <w:noProof/>
                <w:webHidden/>
              </w:rPr>
              <w:fldChar w:fldCharType="begin"/>
            </w:r>
            <w:r w:rsidR="00C8610A">
              <w:rPr>
                <w:noProof/>
                <w:webHidden/>
              </w:rPr>
              <w:instrText xml:space="preserve"> PAGEREF _Toc52781201 \h </w:instrText>
            </w:r>
            <w:r w:rsidR="00C8610A">
              <w:rPr>
                <w:noProof/>
                <w:webHidden/>
              </w:rPr>
            </w:r>
            <w:r w:rsidR="00C8610A">
              <w:rPr>
                <w:noProof/>
                <w:webHidden/>
              </w:rPr>
              <w:fldChar w:fldCharType="separate"/>
            </w:r>
            <w:r w:rsidR="0095718F">
              <w:rPr>
                <w:noProof/>
                <w:webHidden/>
              </w:rPr>
              <w:t>5</w:t>
            </w:r>
            <w:r w:rsidR="00C8610A">
              <w:rPr>
                <w:noProof/>
                <w:webHidden/>
              </w:rPr>
              <w:fldChar w:fldCharType="end"/>
            </w:r>
          </w:hyperlink>
        </w:p>
        <w:p w14:paraId="4BB04BFF" w14:textId="3B73EEF7" w:rsidR="00C8610A" w:rsidRDefault="00B44C1D">
          <w:pPr>
            <w:pStyle w:val="TM2"/>
            <w:tabs>
              <w:tab w:val="left" w:pos="960"/>
              <w:tab w:val="right" w:leader="dot" w:pos="9062"/>
            </w:tabs>
            <w:rPr>
              <w:rFonts w:asciiTheme="minorHAnsi" w:hAnsiTheme="minorHAnsi"/>
              <w:noProof/>
              <w:sz w:val="22"/>
              <w:szCs w:val="22"/>
              <w:lang w:eastAsia="fr-CH"/>
            </w:rPr>
          </w:pPr>
          <w:hyperlink w:anchor="_Toc52781202" w:history="1">
            <w:r w:rsidR="00C8610A" w:rsidRPr="00867352">
              <w:rPr>
                <w:rStyle w:val="Lienhypertexte"/>
                <w:noProof/>
              </w:rPr>
              <w:t>4.3</w:t>
            </w:r>
            <w:r w:rsidR="00C8610A">
              <w:rPr>
                <w:rFonts w:asciiTheme="minorHAnsi" w:hAnsiTheme="minorHAnsi"/>
                <w:noProof/>
                <w:sz w:val="22"/>
                <w:szCs w:val="22"/>
                <w:lang w:eastAsia="fr-CH"/>
              </w:rPr>
              <w:tab/>
            </w:r>
            <w:r w:rsidR="00C8610A" w:rsidRPr="00867352">
              <w:rPr>
                <w:rStyle w:val="Lienhypertexte"/>
                <w:noProof/>
              </w:rPr>
              <w:t>Couleur des personnages</w:t>
            </w:r>
            <w:r w:rsidR="00C8610A">
              <w:rPr>
                <w:noProof/>
                <w:webHidden/>
              </w:rPr>
              <w:tab/>
            </w:r>
            <w:r w:rsidR="00C8610A">
              <w:rPr>
                <w:noProof/>
                <w:webHidden/>
              </w:rPr>
              <w:fldChar w:fldCharType="begin"/>
            </w:r>
            <w:r w:rsidR="00C8610A">
              <w:rPr>
                <w:noProof/>
                <w:webHidden/>
              </w:rPr>
              <w:instrText xml:space="preserve"> PAGEREF _Toc52781202 \h </w:instrText>
            </w:r>
            <w:r w:rsidR="00C8610A">
              <w:rPr>
                <w:noProof/>
                <w:webHidden/>
              </w:rPr>
            </w:r>
            <w:r w:rsidR="00C8610A">
              <w:rPr>
                <w:noProof/>
                <w:webHidden/>
              </w:rPr>
              <w:fldChar w:fldCharType="separate"/>
            </w:r>
            <w:r w:rsidR="0095718F">
              <w:rPr>
                <w:noProof/>
                <w:webHidden/>
              </w:rPr>
              <w:t>5</w:t>
            </w:r>
            <w:r w:rsidR="00C8610A">
              <w:rPr>
                <w:noProof/>
                <w:webHidden/>
              </w:rPr>
              <w:fldChar w:fldCharType="end"/>
            </w:r>
          </w:hyperlink>
        </w:p>
        <w:p w14:paraId="456063A2" w14:textId="367CBFBC" w:rsidR="00C8610A" w:rsidRDefault="00B44C1D">
          <w:pPr>
            <w:pStyle w:val="TM1"/>
            <w:tabs>
              <w:tab w:val="left" w:pos="720"/>
              <w:tab w:val="right" w:leader="dot" w:pos="9062"/>
            </w:tabs>
            <w:rPr>
              <w:rFonts w:asciiTheme="minorHAnsi" w:hAnsiTheme="minorHAnsi"/>
              <w:noProof/>
              <w:sz w:val="22"/>
              <w:szCs w:val="22"/>
              <w:lang w:eastAsia="fr-CH"/>
            </w:rPr>
          </w:pPr>
          <w:hyperlink w:anchor="_Toc52781203" w:history="1">
            <w:r w:rsidR="00C8610A" w:rsidRPr="00867352">
              <w:rPr>
                <w:rStyle w:val="Lienhypertexte"/>
                <w:noProof/>
              </w:rPr>
              <w:t>5.</w:t>
            </w:r>
            <w:r w:rsidR="00C8610A">
              <w:rPr>
                <w:rFonts w:asciiTheme="minorHAnsi" w:hAnsiTheme="minorHAnsi"/>
                <w:noProof/>
                <w:sz w:val="22"/>
                <w:szCs w:val="22"/>
                <w:lang w:eastAsia="fr-CH"/>
              </w:rPr>
              <w:tab/>
            </w:r>
            <w:r w:rsidR="00C8610A" w:rsidRPr="00867352">
              <w:rPr>
                <w:rStyle w:val="Lienhypertexte"/>
                <w:noProof/>
              </w:rPr>
              <w:t>Programmation</w:t>
            </w:r>
            <w:r w:rsidR="00C8610A">
              <w:rPr>
                <w:noProof/>
                <w:webHidden/>
              </w:rPr>
              <w:tab/>
            </w:r>
            <w:r w:rsidR="00C8610A">
              <w:rPr>
                <w:noProof/>
                <w:webHidden/>
              </w:rPr>
              <w:fldChar w:fldCharType="begin"/>
            </w:r>
            <w:r w:rsidR="00C8610A">
              <w:rPr>
                <w:noProof/>
                <w:webHidden/>
              </w:rPr>
              <w:instrText xml:space="preserve"> PAGEREF _Toc52781203 \h </w:instrText>
            </w:r>
            <w:r w:rsidR="00C8610A">
              <w:rPr>
                <w:noProof/>
                <w:webHidden/>
              </w:rPr>
            </w:r>
            <w:r w:rsidR="00C8610A">
              <w:rPr>
                <w:noProof/>
                <w:webHidden/>
              </w:rPr>
              <w:fldChar w:fldCharType="separate"/>
            </w:r>
            <w:r w:rsidR="0095718F">
              <w:rPr>
                <w:noProof/>
                <w:webHidden/>
              </w:rPr>
              <w:t>5</w:t>
            </w:r>
            <w:r w:rsidR="00C8610A">
              <w:rPr>
                <w:noProof/>
                <w:webHidden/>
              </w:rPr>
              <w:fldChar w:fldCharType="end"/>
            </w:r>
          </w:hyperlink>
        </w:p>
        <w:p w14:paraId="1DDB0A35" w14:textId="6F59D1D6" w:rsidR="00C8610A" w:rsidRDefault="00B44C1D">
          <w:pPr>
            <w:pStyle w:val="TM2"/>
            <w:tabs>
              <w:tab w:val="left" w:pos="960"/>
              <w:tab w:val="right" w:leader="dot" w:pos="9062"/>
            </w:tabs>
            <w:rPr>
              <w:rFonts w:asciiTheme="minorHAnsi" w:hAnsiTheme="minorHAnsi"/>
              <w:noProof/>
              <w:sz w:val="22"/>
              <w:szCs w:val="22"/>
              <w:lang w:eastAsia="fr-CH"/>
            </w:rPr>
          </w:pPr>
          <w:hyperlink w:anchor="_Toc52781204" w:history="1">
            <w:r w:rsidR="00C8610A" w:rsidRPr="00867352">
              <w:rPr>
                <w:rStyle w:val="Lienhypertexte"/>
                <w:noProof/>
              </w:rPr>
              <w:t>5.1</w:t>
            </w:r>
            <w:r w:rsidR="00C8610A">
              <w:rPr>
                <w:rFonts w:asciiTheme="minorHAnsi" w:hAnsiTheme="minorHAnsi"/>
                <w:noProof/>
                <w:sz w:val="22"/>
                <w:szCs w:val="22"/>
                <w:lang w:eastAsia="fr-CH"/>
              </w:rPr>
              <w:tab/>
            </w:r>
            <w:r w:rsidR="00C8610A" w:rsidRPr="00867352">
              <w:rPr>
                <w:rStyle w:val="Lienhypertexte"/>
                <w:noProof/>
              </w:rPr>
              <w:t>Scripts</w:t>
            </w:r>
            <w:r w:rsidR="00C8610A">
              <w:rPr>
                <w:noProof/>
                <w:webHidden/>
              </w:rPr>
              <w:tab/>
            </w:r>
            <w:r w:rsidR="00C8610A">
              <w:rPr>
                <w:noProof/>
                <w:webHidden/>
              </w:rPr>
              <w:fldChar w:fldCharType="begin"/>
            </w:r>
            <w:r w:rsidR="00C8610A">
              <w:rPr>
                <w:noProof/>
                <w:webHidden/>
              </w:rPr>
              <w:instrText xml:space="preserve"> PAGEREF _Toc52781204 \h </w:instrText>
            </w:r>
            <w:r w:rsidR="00C8610A">
              <w:rPr>
                <w:noProof/>
                <w:webHidden/>
              </w:rPr>
            </w:r>
            <w:r w:rsidR="00C8610A">
              <w:rPr>
                <w:noProof/>
                <w:webHidden/>
              </w:rPr>
              <w:fldChar w:fldCharType="separate"/>
            </w:r>
            <w:r w:rsidR="0095718F">
              <w:rPr>
                <w:noProof/>
                <w:webHidden/>
              </w:rPr>
              <w:t>5</w:t>
            </w:r>
            <w:r w:rsidR="00C8610A">
              <w:rPr>
                <w:noProof/>
                <w:webHidden/>
              </w:rPr>
              <w:fldChar w:fldCharType="end"/>
            </w:r>
          </w:hyperlink>
        </w:p>
        <w:p w14:paraId="77234A40" w14:textId="54C0747E" w:rsidR="00C8610A" w:rsidRDefault="00B44C1D">
          <w:pPr>
            <w:pStyle w:val="TM3"/>
            <w:tabs>
              <w:tab w:val="left" w:pos="1200"/>
              <w:tab w:val="right" w:leader="dot" w:pos="9062"/>
            </w:tabs>
            <w:rPr>
              <w:rFonts w:asciiTheme="minorHAnsi" w:hAnsiTheme="minorHAnsi"/>
              <w:noProof/>
              <w:sz w:val="22"/>
              <w:szCs w:val="22"/>
              <w:lang w:eastAsia="fr-CH"/>
            </w:rPr>
          </w:pPr>
          <w:hyperlink w:anchor="_Toc52781205" w:history="1">
            <w:r w:rsidR="00C8610A" w:rsidRPr="00867352">
              <w:rPr>
                <w:rStyle w:val="Lienhypertexte"/>
                <w:noProof/>
              </w:rPr>
              <w:t>5.1.1</w:t>
            </w:r>
            <w:r w:rsidR="00C8610A">
              <w:rPr>
                <w:rFonts w:asciiTheme="minorHAnsi" w:hAnsiTheme="minorHAnsi"/>
                <w:noProof/>
                <w:sz w:val="22"/>
                <w:szCs w:val="22"/>
                <w:lang w:eastAsia="fr-CH"/>
              </w:rPr>
              <w:tab/>
            </w:r>
            <w:r w:rsidR="00C8610A" w:rsidRPr="00867352">
              <w:rPr>
                <w:rStyle w:val="Lienhypertexte"/>
                <w:noProof/>
              </w:rPr>
              <w:t>AddScore</w:t>
            </w:r>
            <w:r w:rsidR="00C8610A">
              <w:rPr>
                <w:noProof/>
                <w:webHidden/>
              </w:rPr>
              <w:tab/>
            </w:r>
            <w:r w:rsidR="00C8610A">
              <w:rPr>
                <w:noProof/>
                <w:webHidden/>
              </w:rPr>
              <w:fldChar w:fldCharType="begin"/>
            </w:r>
            <w:r w:rsidR="00C8610A">
              <w:rPr>
                <w:noProof/>
                <w:webHidden/>
              </w:rPr>
              <w:instrText xml:space="preserve"> PAGEREF _Toc52781205 \h </w:instrText>
            </w:r>
            <w:r w:rsidR="00C8610A">
              <w:rPr>
                <w:noProof/>
                <w:webHidden/>
              </w:rPr>
            </w:r>
            <w:r w:rsidR="00C8610A">
              <w:rPr>
                <w:noProof/>
                <w:webHidden/>
              </w:rPr>
              <w:fldChar w:fldCharType="separate"/>
            </w:r>
            <w:r w:rsidR="0095718F">
              <w:rPr>
                <w:noProof/>
                <w:webHidden/>
              </w:rPr>
              <w:t>5</w:t>
            </w:r>
            <w:r w:rsidR="00C8610A">
              <w:rPr>
                <w:noProof/>
                <w:webHidden/>
              </w:rPr>
              <w:fldChar w:fldCharType="end"/>
            </w:r>
          </w:hyperlink>
        </w:p>
        <w:p w14:paraId="1FE45F88" w14:textId="56FE8949" w:rsidR="00C8610A" w:rsidRDefault="00B44C1D">
          <w:pPr>
            <w:pStyle w:val="TM3"/>
            <w:tabs>
              <w:tab w:val="left" w:pos="1200"/>
              <w:tab w:val="right" w:leader="dot" w:pos="9062"/>
            </w:tabs>
            <w:rPr>
              <w:rFonts w:asciiTheme="minorHAnsi" w:hAnsiTheme="minorHAnsi"/>
              <w:noProof/>
              <w:sz w:val="22"/>
              <w:szCs w:val="22"/>
              <w:lang w:eastAsia="fr-CH"/>
            </w:rPr>
          </w:pPr>
          <w:hyperlink w:anchor="_Toc52781206" w:history="1">
            <w:r w:rsidR="00C8610A" w:rsidRPr="00867352">
              <w:rPr>
                <w:rStyle w:val="Lienhypertexte"/>
                <w:noProof/>
              </w:rPr>
              <w:t>5.1.2</w:t>
            </w:r>
            <w:r w:rsidR="00C8610A">
              <w:rPr>
                <w:rFonts w:asciiTheme="minorHAnsi" w:hAnsiTheme="minorHAnsi"/>
                <w:noProof/>
                <w:sz w:val="22"/>
                <w:szCs w:val="22"/>
                <w:lang w:eastAsia="fr-CH"/>
              </w:rPr>
              <w:tab/>
            </w:r>
            <w:r w:rsidR="00C8610A" w:rsidRPr="00867352">
              <w:rPr>
                <w:rStyle w:val="Lienhypertexte"/>
                <w:noProof/>
              </w:rPr>
              <w:t>InstantiateDoors</w:t>
            </w:r>
            <w:r w:rsidR="00C8610A">
              <w:rPr>
                <w:noProof/>
                <w:webHidden/>
              </w:rPr>
              <w:tab/>
            </w:r>
            <w:r w:rsidR="00C8610A">
              <w:rPr>
                <w:noProof/>
                <w:webHidden/>
              </w:rPr>
              <w:fldChar w:fldCharType="begin"/>
            </w:r>
            <w:r w:rsidR="00C8610A">
              <w:rPr>
                <w:noProof/>
                <w:webHidden/>
              </w:rPr>
              <w:instrText xml:space="preserve"> PAGEREF _Toc52781206 \h </w:instrText>
            </w:r>
            <w:r w:rsidR="00C8610A">
              <w:rPr>
                <w:noProof/>
                <w:webHidden/>
              </w:rPr>
            </w:r>
            <w:r w:rsidR="00C8610A">
              <w:rPr>
                <w:noProof/>
                <w:webHidden/>
              </w:rPr>
              <w:fldChar w:fldCharType="separate"/>
            </w:r>
            <w:r w:rsidR="0095718F">
              <w:rPr>
                <w:noProof/>
                <w:webHidden/>
              </w:rPr>
              <w:t>6</w:t>
            </w:r>
            <w:r w:rsidR="00C8610A">
              <w:rPr>
                <w:noProof/>
                <w:webHidden/>
              </w:rPr>
              <w:fldChar w:fldCharType="end"/>
            </w:r>
          </w:hyperlink>
        </w:p>
        <w:p w14:paraId="173195A3" w14:textId="6C463C3F" w:rsidR="00C8610A" w:rsidRDefault="00B44C1D">
          <w:pPr>
            <w:pStyle w:val="TM3"/>
            <w:tabs>
              <w:tab w:val="left" w:pos="1200"/>
              <w:tab w:val="right" w:leader="dot" w:pos="9062"/>
            </w:tabs>
            <w:rPr>
              <w:rFonts w:asciiTheme="minorHAnsi" w:hAnsiTheme="minorHAnsi"/>
              <w:noProof/>
              <w:sz w:val="22"/>
              <w:szCs w:val="22"/>
              <w:lang w:eastAsia="fr-CH"/>
            </w:rPr>
          </w:pPr>
          <w:hyperlink w:anchor="_Toc52781207" w:history="1">
            <w:r w:rsidR="00C8610A" w:rsidRPr="00867352">
              <w:rPr>
                <w:rStyle w:val="Lienhypertexte"/>
                <w:noProof/>
              </w:rPr>
              <w:t>5.1.3</w:t>
            </w:r>
            <w:r w:rsidR="00C8610A">
              <w:rPr>
                <w:rFonts w:asciiTheme="minorHAnsi" w:hAnsiTheme="minorHAnsi"/>
                <w:noProof/>
                <w:sz w:val="22"/>
                <w:szCs w:val="22"/>
                <w:lang w:eastAsia="fr-CH"/>
              </w:rPr>
              <w:tab/>
            </w:r>
            <w:r w:rsidR="00C8610A" w:rsidRPr="00867352">
              <w:rPr>
                <w:rStyle w:val="Lienhypertexte"/>
                <w:noProof/>
              </w:rPr>
              <w:t>Movement</w:t>
            </w:r>
            <w:r w:rsidR="00C8610A">
              <w:rPr>
                <w:noProof/>
                <w:webHidden/>
              </w:rPr>
              <w:tab/>
            </w:r>
            <w:r w:rsidR="00C8610A">
              <w:rPr>
                <w:noProof/>
                <w:webHidden/>
              </w:rPr>
              <w:fldChar w:fldCharType="begin"/>
            </w:r>
            <w:r w:rsidR="00C8610A">
              <w:rPr>
                <w:noProof/>
                <w:webHidden/>
              </w:rPr>
              <w:instrText xml:space="preserve"> PAGEREF _Toc52781207 \h </w:instrText>
            </w:r>
            <w:r w:rsidR="00C8610A">
              <w:rPr>
                <w:noProof/>
                <w:webHidden/>
              </w:rPr>
            </w:r>
            <w:r w:rsidR="00C8610A">
              <w:rPr>
                <w:noProof/>
                <w:webHidden/>
              </w:rPr>
              <w:fldChar w:fldCharType="separate"/>
            </w:r>
            <w:r w:rsidR="0095718F">
              <w:rPr>
                <w:noProof/>
                <w:webHidden/>
              </w:rPr>
              <w:t>8</w:t>
            </w:r>
            <w:r w:rsidR="00C8610A">
              <w:rPr>
                <w:noProof/>
                <w:webHidden/>
              </w:rPr>
              <w:fldChar w:fldCharType="end"/>
            </w:r>
          </w:hyperlink>
        </w:p>
        <w:p w14:paraId="64464EA7" w14:textId="63A02474" w:rsidR="00C8610A" w:rsidRDefault="00B44C1D">
          <w:pPr>
            <w:pStyle w:val="TM3"/>
            <w:tabs>
              <w:tab w:val="left" w:pos="1200"/>
              <w:tab w:val="right" w:leader="dot" w:pos="9062"/>
            </w:tabs>
            <w:rPr>
              <w:rFonts w:asciiTheme="minorHAnsi" w:hAnsiTheme="minorHAnsi"/>
              <w:noProof/>
              <w:sz w:val="22"/>
              <w:szCs w:val="22"/>
              <w:lang w:eastAsia="fr-CH"/>
            </w:rPr>
          </w:pPr>
          <w:hyperlink w:anchor="_Toc52781208" w:history="1">
            <w:r w:rsidR="00C8610A" w:rsidRPr="00867352">
              <w:rPr>
                <w:rStyle w:val="Lienhypertexte"/>
                <w:noProof/>
              </w:rPr>
              <w:t>5.1.4</w:t>
            </w:r>
            <w:r w:rsidR="00C8610A">
              <w:rPr>
                <w:rFonts w:asciiTheme="minorHAnsi" w:hAnsiTheme="minorHAnsi"/>
                <w:noProof/>
                <w:sz w:val="22"/>
                <w:szCs w:val="22"/>
                <w:lang w:eastAsia="fr-CH"/>
              </w:rPr>
              <w:tab/>
            </w:r>
            <w:r w:rsidR="00C8610A" w:rsidRPr="00867352">
              <w:rPr>
                <w:rStyle w:val="Lienhypertexte"/>
                <w:noProof/>
              </w:rPr>
              <w:t>OverlappingJ1 et OverlappingJ2</w:t>
            </w:r>
            <w:r w:rsidR="00C8610A">
              <w:rPr>
                <w:noProof/>
                <w:webHidden/>
              </w:rPr>
              <w:tab/>
            </w:r>
            <w:r w:rsidR="00C8610A">
              <w:rPr>
                <w:noProof/>
                <w:webHidden/>
              </w:rPr>
              <w:fldChar w:fldCharType="begin"/>
            </w:r>
            <w:r w:rsidR="00C8610A">
              <w:rPr>
                <w:noProof/>
                <w:webHidden/>
              </w:rPr>
              <w:instrText xml:space="preserve"> PAGEREF _Toc52781208 \h </w:instrText>
            </w:r>
            <w:r w:rsidR="00C8610A">
              <w:rPr>
                <w:noProof/>
                <w:webHidden/>
              </w:rPr>
            </w:r>
            <w:r w:rsidR="00C8610A">
              <w:rPr>
                <w:noProof/>
                <w:webHidden/>
              </w:rPr>
              <w:fldChar w:fldCharType="separate"/>
            </w:r>
            <w:r w:rsidR="0095718F">
              <w:rPr>
                <w:noProof/>
                <w:webHidden/>
              </w:rPr>
              <w:t>9</w:t>
            </w:r>
            <w:r w:rsidR="00C8610A">
              <w:rPr>
                <w:noProof/>
                <w:webHidden/>
              </w:rPr>
              <w:fldChar w:fldCharType="end"/>
            </w:r>
          </w:hyperlink>
        </w:p>
        <w:p w14:paraId="78443E99" w14:textId="4217B828" w:rsidR="00C8610A" w:rsidRDefault="00B44C1D">
          <w:pPr>
            <w:pStyle w:val="TM3"/>
            <w:tabs>
              <w:tab w:val="left" w:pos="1200"/>
              <w:tab w:val="right" w:leader="dot" w:pos="9062"/>
            </w:tabs>
            <w:rPr>
              <w:rFonts w:asciiTheme="minorHAnsi" w:hAnsiTheme="minorHAnsi"/>
              <w:noProof/>
              <w:sz w:val="22"/>
              <w:szCs w:val="22"/>
              <w:lang w:eastAsia="fr-CH"/>
            </w:rPr>
          </w:pPr>
          <w:hyperlink w:anchor="_Toc52781209" w:history="1">
            <w:r w:rsidR="00C8610A" w:rsidRPr="00867352">
              <w:rPr>
                <w:rStyle w:val="Lienhypertexte"/>
                <w:noProof/>
              </w:rPr>
              <w:t>5.1.5</w:t>
            </w:r>
            <w:r w:rsidR="00C8610A">
              <w:rPr>
                <w:rFonts w:asciiTheme="minorHAnsi" w:hAnsiTheme="minorHAnsi"/>
                <w:noProof/>
                <w:sz w:val="22"/>
                <w:szCs w:val="22"/>
                <w:lang w:eastAsia="fr-CH"/>
              </w:rPr>
              <w:tab/>
            </w:r>
            <w:r w:rsidR="00C8610A" w:rsidRPr="00867352">
              <w:rPr>
                <w:rStyle w:val="Lienhypertexte"/>
                <w:noProof/>
              </w:rPr>
              <w:t>TimerLife</w:t>
            </w:r>
            <w:r w:rsidR="00C8610A">
              <w:rPr>
                <w:noProof/>
                <w:webHidden/>
              </w:rPr>
              <w:tab/>
            </w:r>
            <w:r w:rsidR="00C8610A">
              <w:rPr>
                <w:noProof/>
                <w:webHidden/>
              </w:rPr>
              <w:fldChar w:fldCharType="begin"/>
            </w:r>
            <w:r w:rsidR="00C8610A">
              <w:rPr>
                <w:noProof/>
                <w:webHidden/>
              </w:rPr>
              <w:instrText xml:space="preserve"> PAGEREF _Toc52781209 \h </w:instrText>
            </w:r>
            <w:r w:rsidR="00C8610A">
              <w:rPr>
                <w:noProof/>
                <w:webHidden/>
              </w:rPr>
            </w:r>
            <w:r w:rsidR="00C8610A">
              <w:rPr>
                <w:noProof/>
                <w:webHidden/>
              </w:rPr>
              <w:fldChar w:fldCharType="separate"/>
            </w:r>
            <w:r w:rsidR="0095718F">
              <w:rPr>
                <w:noProof/>
                <w:webHidden/>
              </w:rPr>
              <w:t>10</w:t>
            </w:r>
            <w:r w:rsidR="00C8610A">
              <w:rPr>
                <w:noProof/>
                <w:webHidden/>
              </w:rPr>
              <w:fldChar w:fldCharType="end"/>
            </w:r>
          </w:hyperlink>
        </w:p>
        <w:p w14:paraId="6D225CEE" w14:textId="6C1662B5" w:rsidR="00C8610A" w:rsidRDefault="00B44C1D">
          <w:pPr>
            <w:pStyle w:val="TM3"/>
            <w:tabs>
              <w:tab w:val="left" w:pos="1200"/>
              <w:tab w:val="right" w:leader="dot" w:pos="9062"/>
            </w:tabs>
            <w:rPr>
              <w:rFonts w:asciiTheme="minorHAnsi" w:hAnsiTheme="minorHAnsi"/>
              <w:noProof/>
              <w:sz w:val="22"/>
              <w:szCs w:val="22"/>
              <w:lang w:eastAsia="fr-CH"/>
            </w:rPr>
          </w:pPr>
          <w:hyperlink w:anchor="_Toc52781210" w:history="1">
            <w:r w:rsidR="00C8610A" w:rsidRPr="00867352">
              <w:rPr>
                <w:rStyle w:val="Lienhypertexte"/>
                <w:noProof/>
              </w:rPr>
              <w:t>5.1.6</w:t>
            </w:r>
            <w:r w:rsidR="00C8610A">
              <w:rPr>
                <w:rFonts w:asciiTheme="minorHAnsi" w:hAnsiTheme="minorHAnsi"/>
                <w:noProof/>
                <w:sz w:val="22"/>
                <w:szCs w:val="22"/>
                <w:lang w:eastAsia="fr-CH"/>
              </w:rPr>
              <w:tab/>
            </w:r>
            <w:r w:rsidR="00C8610A" w:rsidRPr="00867352">
              <w:rPr>
                <w:rStyle w:val="Lienhypertexte"/>
                <w:noProof/>
              </w:rPr>
              <w:t>MenuPrincipale</w:t>
            </w:r>
            <w:r w:rsidR="00C8610A">
              <w:rPr>
                <w:noProof/>
                <w:webHidden/>
              </w:rPr>
              <w:tab/>
            </w:r>
            <w:r w:rsidR="00C8610A">
              <w:rPr>
                <w:noProof/>
                <w:webHidden/>
              </w:rPr>
              <w:fldChar w:fldCharType="begin"/>
            </w:r>
            <w:r w:rsidR="00C8610A">
              <w:rPr>
                <w:noProof/>
                <w:webHidden/>
              </w:rPr>
              <w:instrText xml:space="preserve"> PAGEREF _Toc52781210 \h </w:instrText>
            </w:r>
            <w:r w:rsidR="00C8610A">
              <w:rPr>
                <w:noProof/>
                <w:webHidden/>
              </w:rPr>
            </w:r>
            <w:r w:rsidR="00C8610A">
              <w:rPr>
                <w:noProof/>
                <w:webHidden/>
              </w:rPr>
              <w:fldChar w:fldCharType="separate"/>
            </w:r>
            <w:r w:rsidR="0095718F">
              <w:rPr>
                <w:noProof/>
                <w:webHidden/>
              </w:rPr>
              <w:t>12</w:t>
            </w:r>
            <w:r w:rsidR="00C8610A">
              <w:rPr>
                <w:noProof/>
                <w:webHidden/>
              </w:rPr>
              <w:fldChar w:fldCharType="end"/>
            </w:r>
          </w:hyperlink>
        </w:p>
        <w:p w14:paraId="5A53FF49" w14:textId="6DD8EE82" w:rsidR="00C8610A" w:rsidRDefault="00B44C1D">
          <w:pPr>
            <w:pStyle w:val="TM3"/>
            <w:tabs>
              <w:tab w:val="left" w:pos="1200"/>
              <w:tab w:val="right" w:leader="dot" w:pos="9062"/>
            </w:tabs>
            <w:rPr>
              <w:rFonts w:asciiTheme="minorHAnsi" w:hAnsiTheme="minorHAnsi"/>
              <w:noProof/>
              <w:sz w:val="22"/>
              <w:szCs w:val="22"/>
              <w:lang w:eastAsia="fr-CH"/>
            </w:rPr>
          </w:pPr>
          <w:hyperlink w:anchor="_Toc52781211" w:history="1">
            <w:r w:rsidR="00C8610A" w:rsidRPr="00867352">
              <w:rPr>
                <w:rStyle w:val="Lienhypertexte"/>
                <w:noProof/>
              </w:rPr>
              <w:t>5.1.7</w:t>
            </w:r>
            <w:r w:rsidR="00C8610A">
              <w:rPr>
                <w:rFonts w:asciiTheme="minorHAnsi" w:hAnsiTheme="minorHAnsi"/>
                <w:noProof/>
                <w:sz w:val="22"/>
                <w:szCs w:val="22"/>
                <w:lang w:eastAsia="fr-CH"/>
              </w:rPr>
              <w:tab/>
            </w:r>
            <w:r w:rsidR="00C8610A" w:rsidRPr="00867352">
              <w:rPr>
                <w:rStyle w:val="Lienhypertexte"/>
                <w:noProof/>
              </w:rPr>
              <w:t>AfficheScore</w:t>
            </w:r>
            <w:r w:rsidR="00C8610A">
              <w:rPr>
                <w:noProof/>
                <w:webHidden/>
              </w:rPr>
              <w:tab/>
            </w:r>
            <w:r w:rsidR="00C8610A">
              <w:rPr>
                <w:noProof/>
                <w:webHidden/>
              </w:rPr>
              <w:fldChar w:fldCharType="begin"/>
            </w:r>
            <w:r w:rsidR="00C8610A">
              <w:rPr>
                <w:noProof/>
                <w:webHidden/>
              </w:rPr>
              <w:instrText xml:space="preserve"> PAGEREF _Toc52781211 \h </w:instrText>
            </w:r>
            <w:r w:rsidR="00C8610A">
              <w:rPr>
                <w:noProof/>
                <w:webHidden/>
              </w:rPr>
            </w:r>
            <w:r w:rsidR="00C8610A">
              <w:rPr>
                <w:noProof/>
                <w:webHidden/>
              </w:rPr>
              <w:fldChar w:fldCharType="separate"/>
            </w:r>
            <w:r w:rsidR="0095718F">
              <w:rPr>
                <w:noProof/>
                <w:webHidden/>
              </w:rPr>
              <w:t>12</w:t>
            </w:r>
            <w:r w:rsidR="00C8610A">
              <w:rPr>
                <w:noProof/>
                <w:webHidden/>
              </w:rPr>
              <w:fldChar w:fldCharType="end"/>
            </w:r>
          </w:hyperlink>
        </w:p>
        <w:p w14:paraId="637571DA" w14:textId="3CA8AF29" w:rsidR="00C8610A" w:rsidRDefault="00B44C1D">
          <w:pPr>
            <w:pStyle w:val="TM3"/>
            <w:tabs>
              <w:tab w:val="left" w:pos="1200"/>
              <w:tab w:val="right" w:leader="dot" w:pos="9062"/>
            </w:tabs>
            <w:rPr>
              <w:rFonts w:asciiTheme="minorHAnsi" w:hAnsiTheme="minorHAnsi"/>
              <w:noProof/>
              <w:sz w:val="22"/>
              <w:szCs w:val="22"/>
              <w:lang w:eastAsia="fr-CH"/>
            </w:rPr>
          </w:pPr>
          <w:hyperlink w:anchor="_Toc52781212" w:history="1">
            <w:r w:rsidR="00C8610A" w:rsidRPr="00867352">
              <w:rPr>
                <w:rStyle w:val="Lienhypertexte"/>
                <w:noProof/>
              </w:rPr>
              <w:t>5.1.8</w:t>
            </w:r>
            <w:r w:rsidR="00C8610A">
              <w:rPr>
                <w:rFonts w:asciiTheme="minorHAnsi" w:hAnsiTheme="minorHAnsi"/>
                <w:noProof/>
                <w:sz w:val="22"/>
                <w:szCs w:val="22"/>
                <w:lang w:eastAsia="fr-CH"/>
              </w:rPr>
              <w:tab/>
            </w:r>
            <w:r w:rsidR="00C8610A" w:rsidRPr="00867352">
              <w:rPr>
                <w:rStyle w:val="Lienhypertexte"/>
                <w:noProof/>
              </w:rPr>
              <w:t>ScoreboardSaveData</w:t>
            </w:r>
            <w:r w:rsidR="00C8610A">
              <w:rPr>
                <w:noProof/>
                <w:webHidden/>
              </w:rPr>
              <w:tab/>
            </w:r>
            <w:r w:rsidR="00C8610A">
              <w:rPr>
                <w:noProof/>
                <w:webHidden/>
              </w:rPr>
              <w:fldChar w:fldCharType="begin"/>
            </w:r>
            <w:r w:rsidR="00C8610A">
              <w:rPr>
                <w:noProof/>
                <w:webHidden/>
              </w:rPr>
              <w:instrText xml:space="preserve"> PAGEREF _Toc52781212 \h </w:instrText>
            </w:r>
            <w:r w:rsidR="00C8610A">
              <w:rPr>
                <w:noProof/>
                <w:webHidden/>
              </w:rPr>
            </w:r>
            <w:r w:rsidR="00C8610A">
              <w:rPr>
                <w:noProof/>
                <w:webHidden/>
              </w:rPr>
              <w:fldChar w:fldCharType="separate"/>
            </w:r>
            <w:r w:rsidR="0095718F">
              <w:rPr>
                <w:noProof/>
                <w:webHidden/>
              </w:rPr>
              <w:t>13</w:t>
            </w:r>
            <w:r w:rsidR="00C8610A">
              <w:rPr>
                <w:noProof/>
                <w:webHidden/>
              </w:rPr>
              <w:fldChar w:fldCharType="end"/>
            </w:r>
          </w:hyperlink>
        </w:p>
        <w:p w14:paraId="2B9DAC56" w14:textId="7C95D468" w:rsidR="00C8610A" w:rsidRDefault="00B44C1D">
          <w:pPr>
            <w:pStyle w:val="TM3"/>
            <w:tabs>
              <w:tab w:val="left" w:pos="1200"/>
              <w:tab w:val="right" w:leader="dot" w:pos="9062"/>
            </w:tabs>
            <w:rPr>
              <w:rFonts w:asciiTheme="minorHAnsi" w:hAnsiTheme="minorHAnsi"/>
              <w:noProof/>
              <w:sz w:val="22"/>
              <w:szCs w:val="22"/>
              <w:lang w:eastAsia="fr-CH"/>
            </w:rPr>
          </w:pPr>
          <w:hyperlink w:anchor="_Toc52781213" w:history="1">
            <w:r w:rsidR="00C8610A" w:rsidRPr="00867352">
              <w:rPr>
                <w:rStyle w:val="Lienhypertexte"/>
                <w:noProof/>
              </w:rPr>
              <w:t>5.1.9</w:t>
            </w:r>
            <w:r w:rsidR="00C8610A">
              <w:rPr>
                <w:rFonts w:asciiTheme="minorHAnsi" w:hAnsiTheme="minorHAnsi"/>
                <w:noProof/>
                <w:sz w:val="22"/>
                <w:szCs w:val="22"/>
                <w:lang w:eastAsia="fr-CH"/>
              </w:rPr>
              <w:tab/>
            </w:r>
            <w:r w:rsidR="00C8610A" w:rsidRPr="00867352">
              <w:rPr>
                <w:rStyle w:val="Lienhypertexte"/>
                <w:noProof/>
              </w:rPr>
              <w:t>ScoreboardEntryData</w:t>
            </w:r>
            <w:r w:rsidR="00C8610A">
              <w:rPr>
                <w:noProof/>
                <w:webHidden/>
              </w:rPr>
              <w:tab/>
            </w:r>
            <w:r w:rsidR="00C8610A">
              <w:rPr>
                <w:noProof/>
                <w:webHidden/>
              </w:rPr>
              <w:fldChar w:fldCharType="begin"/>
            </w:r>
            <w:r w:rsidR="00C8610A">
              <w:rPr>
                <w:noProof/>
                <w:webHidden/>
              </w:rPr>
              <w:instrText xml:space="preserve"> PAGEREF _Toc52781213 \h </w:instrText>
            </w:r>
            <w:r w:rsidR="00C8610A">
              <w:rPr>
                <w:noProof/>
                <w:webHidden/>
              </w:rPr>
            </w:r>
            <w:r w:rsidR="00C8610A">
              <w:rPr>
                <w:noProof/>
                <w:webHidden/>
              </w:rPr>
              <w:fldChar w:fldCharType="separate"/>
            </w:r>
            <w:r w:rsidR="0095718F">
              <w:rPr>
                <w:noProof/>
                <w:webHidden/>
              </w:rPr>
              <w:t>13</w:t>
            </w:r>
            <w:r w:rsidR="00C8610A">
              <w:rPr>
                <w:noProof/>
                <w:webHidden/>
              </w:rPr>
              <w:fldChar w:fldCharType="end"/>
            </w:r>
          </w:hyperlink>
        </w:p>
        <w:p w14:paraId="5AE9278C" w14:textId="4CE01578" w:rsidR="00C8610A" w:rsidRDefault="00B44C1D">
          <w:pPr>
            <w:pStyle w:val="TM3"/>
            <w:tabs>
              <w:tab w:val="left" w:pos="1320"/>
              <w:tab w:val="right" w:leader="dot" w:pos="9062"/>
            </w:tabs>
            <w:rPr>
              <w:rFonts w:asciiTheme="minorHAnsi" w:hAnsiTheme="minorHAnsi"/>
              <w:noProof/>
              <w:sz w:val="22"/>
              <w:szCs w:val="22"/>
              <w:lang w:eastAsia="fr-CH"/>
            </w:rPr>
          </w:pPr>
          <w:hyperlink w:anchor="_Toc52781214" w:history="1">
            <w:r w:rsidR="00C8610A" w:rsidRPr="00867352">
              <w:rPr>
                <w:rStyle w:val="Lienhypertexte"/>
                <w:noProof/>
              </w:rPr>
              <w:t>5.1.10</w:t>
            </w:r>
            <w:r w:rsidR="00C8610A">
              <w:rPr>
                <w:rFonts w:asciiTheme="minorHAnsi" w:hAnsiTheme="minorHAnsi"/>
                <w:noProof/>
                <w:sz w:val="22"/>
                <w:szCs w:val="22"/>
                <w:lang w:eastAsia="fr-CH"/>
              </w:rPr>
              <w:tab/>
            </w:r>
            <w:r w:rsidR="00C8610A" w:rsidRPr="00867352">
              <w:rPr>
                <w:rStyle w:val="Lienhypertexte"/>
                <w:noProof/>
              </w:rPr>
              <w:t>Scoreboard</w:t>
            </w:r>
            <w:r w:rsidR="00C8610A">
              <w:rPr>
                <w:noProof/>
                <w:webHidden/>
              </w:rPr>
              <w:tab/>
            </w:r>
            <w:r w:rsidR="00C8610A">
              <w:rPr>
                <w:noProof/>
                <w:webHidden/>
              </w:rPr>
              <w:fldChar w:fldCharType="begin"/>
            </w:r>
            <w:r w:rsidR="00C8610A">
              <w:rPr>
                <w:noProof/>
                <w:webHidden/>
              </w:rPr>
              <w:instrText xml:space="preserve"> PAGEREF _Toc52781214 \h </w:instrText>
            </w:r>
            <w:r w:rsidR="00C8610A">
              <w:rPr>
                <w:noProof/>
                <w:webHidden/>
              </w:rPr>
            </w:r>
            <w:r w:rsidR="00C8610A">
              <w:rPr>
                <w:noProof/>
                <w:webHidden/>
              </w:rPr>
              <w:fldChar w:fldCharType="separate"/>
            </w:r>
            <w:r w:rsidR="0095718F">
              <w:rPr>
                <w:noProof/>
                <w:webHidden/>
              </w:rPr>
              <w:t>13</w:t>
            </w:r>
            <w:r w:rsidR="00C8610A">
              <w:rPr>
                <w:noProof/>
                <w:webHidden/>
              </w:rPr>
              <w:fldChar w:fldCharType="end"/>
            </w:r>
          </w:hyperlink>
        </w:p>
        <w:p w14:paraId="3D9F0A90" w14:textId="014BDBE3" w:rsidR="00C8610A" w:rsidRDefault="00B44C1D">
          <w:pPr>
            <w:pStyle w:val="TM3"/>
            <w:tabs>
              <w:tab w:val="left" w:pos="1320"/>
              <w:tab w:val="right" w:leader="dot" w:pos="9062"/>
            </w:tabs>
            <w:rPr>
              <w:rFonts w:asciiTheme="minorHAnsi" w:hAnsiTheme="minorHAnsi"/>
              <w:noProof/>
              <w:sz w:val="22"/>
              <w:szCs w:val="22"/>
              <w:lang w:eastAsia="fr-CH"/>
            </w:rPr>
          </w:pPr>
          <w:hyperlink w:anchor="_Toc52781215" w:history="1">
            <w:r w:rsidR="00C8610A" w:rsidRPr="00867352">
              <w:rPr>
                <w:rStyle w:val="Lienhypertexte"/>
                <w:noProof/>
              </w:rPr>
              <w:t>5.1.11</w:t>
            </w:r>
            <w:r w:rsidR="00C8610A">
              <w:rPr>
                <w:rFonts w:asciiTheme="minorHAnsi" w:hAnsiTheme="minorHAnsi"/>
                <w:noProof/>
                <w:sz w:val="22"/>
                <w:szCs w:val="22"/>
                <w:lang w:eastAsia="fr-CH"/>
              </w:rPr>
              <w:tab/>
            </w:r>
            <w:r w:rsidR="00C8610A" w:rsidRPr="00867352">
              <w:rPr>
                <w:rStyle w:val="Lienhypertexte"/>
                <w:noProof/>
              </w:rPr>
              <w:t>Programmation externe pour le personnage</w:t>
            </w:r>
            <w:r w:rsidR="00C8610A">
              <w:rPr>
                <w:noProof/>
                <w:webHidden/>
              </w:rPr>
              <w:tab/>
            </w:r>
            <w:r w:rsidR="00C8610A">
              <w:rPr>
                <w:noProof/>
                <w:webHidden/>
              </w:rPr>
              <w:fldChar w:fldCharType="begin"/>
            </w:r>
            <w:r w:rsidR="00C8610A">
              <w:rPr>
                <w:noProof/>
                <w:webHidden/>
              </w:rPr>
              <w:instrText xml:space="preserve"> PAGEREF _Toc52781215 \h </w:instrText>
            </w:r>
            <w:r w:rsidR="00C8610A">
              <w:rPr>
                <w:noProof/>
                <w:webHidden/>
              </w:rPr>
            </w:r>
            <w:r w:rsidR="00C8610A">
              <w:rPr>
                <w:noProof/>
                <w:webHidden/>
              </w:rPr>
              <w:fldChar w:fldCharType="separate"/>
            </w:r>
            <w:r w:rsidR="0095718F">
              <w:rPr>
                <w:noProof/>
                <w:webHidden/>
              </w:rPr>
              <w:t>13</w:t>
            </w:r>
            <w:r w:rsidR="00C8610A">
              <w:rPr>
                <w:noProof/>
                <w:webHidden/>
              </w:rPr>
              <w:fldChar w:fldCharType="end"/>
            </w:r>
          </w:hyperlink>
        </w:p>
        <w:p w14:paraId="196514F3" w14:textId="5260D671" w:rsidR="00C8610A" w:rsidRDefault="00B44C1D">
          <w:pPr>
            <w:pStyle w:val="TM1"/>
            <w:tabs>
              <w:tab w:val="left" w:pos="720"/>
              <w:tab w:val="right" w:leader="dot" w:pos="9062"/>
            </w:tabs>
            <w:rPr>
              <w:rFonts w:asciiTheme="minorHAnsi" w:hAnsiTheme="minorHAnsi"/>
              <w:noProof/>
              <w:sz w:val="22"/>
              <w:szCs w:val="22"/>
              <w:lang w:eastAsia="fr-CH"/>
            </w:rPr>
          </w:pPr>
          <w:hyperlink w:anchor="_Toc52781216" w:history="1">
            <w:r w:rsidR="00C8610A" w:rsidRPr="00867352">
              <w:rPr>
                <w:rStyle w:val="Lienhypertexte"/>
                <w:noProof/>
              </w:rPr>
              <w:t>6.</w:t>
            </w:r>
            <w:r w:rsidR="00C8610A">
              <w:rPr>
                <w:rFonts w:asciiTheme="minorHAnsi" w:hAnsiTheme="minorHAnsi"/>
                <w:noProof/>
                <w:sz w:val="22"/>
                <w:szCs w:val="22"/>
                <w:lang w:eastAsia="fr-CH"/>
              </w:rPr>
              <w:tab/>
            </w:r>
            <w:r w:rsidR="00C8610A" w:rsidRPr="00867352">
              <w:rPr>
                <w:rStyle w:val="Lienhypertexte"/>
                <w:noProof/>
              </w:rPr>
              <w:t>Hiérarchie sur Unity et positionnement des scripts</w:t>
            </w:r>
            <w:r w:rsidR="00C8610A">
              <w:rPr>
                <w:noProof/>
                <w:webHidden/>
              </w:rPr>
              <w:tab/>
            </w:r>
            <w:r w:rsidR="00C8610A">
              <w:rPr>
                <w:noProof/>
                <w:webHidden/>
              </w:rPr>
              <w:fldChar w:fldCharType="begin"/>
            </w:r>
            <w:r w:rsidR="00C8610A">
              <w:rPr>
                <w:noProof/>
                <w:webHidden/>
              </w:rPr>
              <w:instrText xml:space="preserve"> PAGEREF _Toc52781216 \h </w:instrText>
            </w:r>
            <w:r w:rsidR="00C8610A">
              <w:rPr>
                <w:noProof/>
                <w:webHidden/>
              </w:rPr>
            </w:r>
            <w:r w:rsidR="00C8610A">
              <w:rPr>
                <w:noProof/>
                <w:webHidden/>
              </w:rPr>
              <w:fldChar w:fldCharType="separate"/>
            </w:r>
            <w:r w:rsidR="0095718F">
              <w:rPr>
                <w:noProof/>
                <w:webHidden/>
              </w:rPr>
              <w:t>14</w:t>
            </w:r>
            <w:r w:rsidR="00C8610A">
              <w:rPr>
                <w:noProof/>
                <w:webHidden/>
              </w:rPr>
              <w:fldChar w:fldCharType="end"/>
            </w:r>
          </w:hyperlink>
        </w:p>
        <w:p w14:paraId="55E17190" w14:textId="380F9AFB" w:rsidR="00C8610A" w:rsidRDefault="00B44C1D">
          <w:pPr>
            <w:pStyle w:val="TM2"/>
            <w:tabs>
              <w:tab w:val="left" w:pos="960"/>
              <w:tab w:val="right" w:leader="dot" w:pos="9062"/>
            </w:tabs>
            <w:rPr>
              <w:rFonts w:asciiTheme="minorHAnsi" w:hAnsiTheme="minorHAnsi"/>
              <w:noProof/>
              <w:sz w:val="22"/>
              <w:szCs w:val="22"/>
              <w:lang w:eastAsia="fr-CH"/>
            </w:rPr>
          </w:pPr>
          <w:hyperlink w:anchor="_Toc52781217" w:history="1">
            <w:r w:rsidR="00C8610A" w:rsidRPr="00867352">
              <w:rPr>
                <w:rStyle w:val="Lienhypertexte"/>
                <w:noProof/>
              </w:rPr>
              <w:t>6.1</w:t>
            </w:r>
            <w:r w:rsidR="00C8610A">
              <w:rPr>
                <w:rFonts w:asciiTheme="minorHAnsi" w:hAnsiTheme="minorHAnsi"/>
                <w:noProof/>
                <w:sz w:val="22"/>
                <w:szCs w:val="22"/>
                <w:lang w:eastAsia="fr-CH"/>
              </w:rPr>
              <w:tab/>
            </w:r>
            <w:r w:rsidR="00C8610A" w:rsidRPr="00867352">
              <w:rPr>
                <w:rStyle w:val="Lienhypertexte"/>
                <w:noProof/>
              </w:rPr>
              <w:t>Hiérarchie de la scène principale</w:t>
            </w:r>
            <w:r w:rsidR="00C8610A">
              <w:rPr>
                <w:noProof/>
                <w:webHidden/>
              </w:rPr>
              <w:tab/>
            </w:r>
            <w:r w:rsidR="00C8610A">
              <w:rPr>
                <w:noProof/>
                <w:webHidden/>
              </w:rPr>
              <w:fldChar w:fldCharType="begin"/>
            </w:r>
            <w:r w:rsidR="00C8610A">
              <w:rPr>
                <w:noProof/>
                <w:webHidden/>
              </w:rPr>
              <w:instrText xml:space="preserve"> PAGEREF _Toc52781217 \h </w:instrText>
            </w:r>
            <w:r w:rsidR="00C8610A">
              <w:rPr>
                <w:noProof/>
                <w:webHidden/>
              </w:rPr>
            </w:r>
            <w:r w:rsidR="00C8610A">
              <w:rPr>
                <w:noProof/>
                <w:webHidden/>
              </w:rPr>
              <w:fldChar w:fldCharType="separate"/>
            </w:r>
            <w:r w:rsidR="0095718F">
              <w:rPr>
                <w:noProof/>
                <w:webHidden/>
              </w:rPr>
              <w:t>14</w:t>
            </w:r>
            <w:r w:rsidR="00C8610A">
              <w:rPr>
                <w:noProof/>
                <w:webHidden/>
              </w:rPr>
              <w:fldChar w:fldCharType="end"/>
            </w:r>
          </w:hyperlink>
        </w:p>
        <w:p w14:paraId="44CE7F7F" w14:textId="698E9662" w:rsidR="00C8610A" w:rsidRDefault="00B44C1D">
          <w:pPr>
            <w:pStyle w:val="TM2"/>
            <w:tabs>
              <w:tab w:val="left" w:pos="960"/>
              <w:tab w:val="right" w:leader="dot" w:pos="9062"/>
            </w:tabs>
            <w:rPr>
              <w:rFonts w:asciiTheme="minorHAnsi" w:hAnsiTheme="minorHAnsi"/>
              <w:noProof/>
              <w:sz w:val="22"/>
              <w:szCs w:val="22"/>
              <w:lang w:eastAsia="fr-CH"/>
            </w:rPr>
          </w:pPr>
          <w:hyperlink w:anchor="_Toc52781218" w:history="1">
            <w:r w:rsidR="00C8610A" w:rsidRPr="00867352">
              <w:rPr>
                <w:rStyle w:val="Lienhypertexte"/>
                <w:noProof/>
              </w:rPr>
              <w:t>6.2</w:t>
            </w:r>
            <w:r w:rsidR="00C8610A">
              <w:rPr>
                <w:rFonts w:asciiTheme="minorHAnsi" w:hAnsiTheme="minorHAnsi"/>
                <w:noProof/>
                <w:sz w:val="22"/>
                <w:szCs w:val="22"/>
                <w:lang w:eastAsia="fr-CH"/>
              </w:rPr>
              <w:tab/>
            </w:r>
            <w:r w:rsidR="00C8610A" w:rsidRPr="00867352">
              <w:rPr>
                <w:rStyle w:val="Lienhypertexte"/>
                <w:noProof/>
              </w:rPr>
              <w:t>Hiérarchie du Menu principal</w:t>
            </w:r>
            <w:r w:rsidR="00C8610A">
              <w:rPr>
                <w:noProof/>
                <w:webHidden/>
              </w:rPr>
              <w:tab/>
            </w:r>
            <w:r w:rsidR="00C8610A">
              <w:rPr>
                <w:noProof/>
                <w:webHidden/>
              </w:rPr>
              <w:fldChar w:fldCharType="begin"/>
            </w:r>
            <w:r w:rsidR="00C8610A">
              <w:rPr>
                <w:noProof/>
                <w:webHidden/>
              </w:rPr>
              <w:instrText xml:space="preserve"> PAGEREF _Toc52781218 \h </w:instrText>
            </w:r>
            <w:r w:rsidR="00C8610A">
              <w:rPr>
                <w:noProof/>
                <w:webHidden/>
              </w:rPr>
            </w:r>
            <w:r w:rsidR="00C8610A">
              <w:rPr>
                <w:noProof/>
                <w:webHidden/>
              </w:rPr>
              <w:fldChar w:fldCharType="separate"/>
            </w:r>
            <w:r w:rsidR="0095718F">
              <w:rPr>
                <w:noProof/>
                <w:webHidden/>
              </w:rPr>
              <w:t>15</w:t>
            </w:r>
            <w:r w:rsidR="00C8610A">
              <w:rPr>
                <w:noProof/>
                <w:webHidden/>
              </w:rPr>
              <w:fldChar w:fldCharType="end"/>
            </w:r>
          </w:hyperlink>
        </w:p>
        <w:p w14:paraId="40FE1157" w14:textId="1DB2A2DC" w:rsidR="00C8610A" w:rsidRDefault="00B44C1D">
          <w:pPr>
            <w:pStyle w:val="TM2"/>
            <w:tabs>
              <w:tab w:val="left" w:pos="960"/>
              <w:tab w:val="right" w:leader="dot" w:pos="9062"/>
            </w:tabs>
            <w:rPr>
              <w:rFonts w:asciiTheme="minorHAnsi" w:hAnsiTheme="minorHAnsi"/>
              <w:noProof/>
              <w:sz w:val="22"/>
              <w:szCs w:val="22"/>
              <w:lang w:eastAsia="fr-CH"/>
            </w:rPr>
          </w:pPr>
          <w:hyperlink w:anchor="_Toc52781219" w:history="1">
            <w:r w:rsidR="00C8610A" w:rsidRPr="00867352">
              <w:rPr>
                <w:rStyle w:val="Lienhypertexte"/>
                <w:noProof/>
              </w:rPr>
              <w:t>6.3</w:t>
            </w:r>
            <w:r w:rsidR="00C8610A">
              <w:rPr>
                <w:rFonts w:asciiTheme="minorHAnsi" w:hAnsiTheme="minorHAnsi"/>
                <w:noProof/>
                <w:sz w:val="22"/>
                <w:szCs w:val="22"/>
                <w:lang w:eastAsia="fr-CH"/>
              </w:rPr>
              <w:tab/>
            </w:r>
            <w:r w:rsidR="00C8610A" w:rsidRPr="00867352">
              <w:rPr>
                <w:rStyle w:val="Lienhypertexte"/>
                <w:noProof/>
              </w:rPr>
              <w:t>Hiérarchie du Menu de fin</w:t>
            </w:r>
            <w:r w:rsidR="00C8610A">
              <w:rPr>
                <w:noProof/>
                <w:webHidden/>
              </w:rPr>
              <w:tab/>
            </w:r>
            <w:r w:rsidR="00C8610A">
              <w:rPr>
                <w:noProof/>
                <w:webHidden/>
              </w:rPr>
              <w:fldChar w:fldCharType="begin"/>
            </w:r>
            <w:r w:rsidR="00C8610A">
              <w:rPr>
                <w:noProof/>
                <w:webHidden/>
              </w:rPr>
              <w:instrText xml:space="preserve"> PAGEREF _Toc52781219 \h </w:instrText>
            </w:r>
            <w:r w:rsidR="00C8610A">
              <w:rPr>
                <w:noProof/>
                <w:webHidden/>
              </w:rPr>
            </w:r>
            <w:r w:rsidR="00C8610A">
              <w:rPr>
                <w:noProof/>
                <w:webHidden/>
              </w:rPr>
              <w:fldChar w:fldCharType="separate"/>
            </w:r>
            <w:r w:rsidR="0095718F">
              <w:rPr>
                <w:noProof/>
                <w:webHidden/>
              </w:rPr>
              <w:t>16</w:t>
            </w:r>
            <w:r w:rsidR="00C8610A">
              <w:rPr>
                <w:noProof/>
                <w:webHidden/>
              </w:rPr>
              <w:fldChar w:fldCharType="end"/>
            </w:r>
          </w:hyperlink>
        </w:p>
        <w:p w14:paraId="6DEC0727" w14:textId="532FA8E1" w:rsidR="00C8610A" w:rsidRDefault="00B44C1D">
          <w:pPr>
            <w:pStyle w:val="TM1"/>
            <w:tabs>
              <w:tab w:val="left" w:pos="720"/>
              <w:tab w:val="right" w:leader="dot" w:pos="9062"/>
            </w:tabs>
            <w:rPr>
              <w:rFonts w:asciiTheme="minorHAnsi" w:hAnsiTheme="minorHAnsi"/>
              <w:noProof/>
              <w:sz w:val="22"/>
              <w:szCs w:val="22"/>
              <w:lang w:eastAsia="fr-CH"/>
            </w:rPr>
          </w:pPr>
          <w:hyperlink w:anchor="_Toc52781220" w:history="1">
            <w:r w:rsidR="00C8610A" w:rsidRPr="00867352">
              <w:rPr>
                <w:rStyle w:val="Lienhypertexte"/>
                <w:noProof/>
              </w:rPr>
              <w:t>7.</w:t>
            </w:r>
            <w:r w:rsidR="00C8610A">
              <w:rPr>
                <w:rFonts w:asciiTheme="minorHAnsi" w:hAnsiTheme="minorHAnsi"/>
                <w:noProof/>
                <w:sz w:val="22"/>
                <w:szCs w:val="22"/>
                <w:lang w:eastAsia="fr-CH"/>
              </w:rPr>
              <w:tab/>
            </w:r>
            <w:r w:rsidR="00C8610A" w:rsidRPr="00867352">
              <w:rPr>
                <w:rStyle w:val="Lienhypertexte"/>
                <w:noProof/>
              </w:rPr>
              <w:t>Déroulement d’une partie</w:t>
            </w:r>
            <w:r w:rsidR="00C8610A">
              <w:rPr>
                <w:noProof/>
                <w:webHidden/>
              </w:rPr>
              <w:tab/>
            </w:r>
            <w:r w:rsidR="00C8610A">
              <w:rPr>
                <w:noProof/>
                <w:webHidden/>
              </w:rPr>
              <w:fldChar w:fldCharType="begin"/>
            </w:r>
            <w:r w:rsidR="00C8610A">
              <w:rPr>
                <w:noProof/>
                <w:webHidden/>
              </w:rPr>
              <w:instrText xml:space="preserve"> PAGEREF _Toc52781220 \h </w:instrText>
            </w:r>
            <w:r w:rsidR="00C8610A">
              <w:rPr>
                <w:noProof/>
                <w:webHidden/>
              </w:rPr>
            </w:r>
            <w:r w:rsidR="00C8610A">
              <w:rPr>
                <w:noProof/>
                <w:webHidden/>
              </w:rPr>
              <w:fldChar w:fldCharType="separate"/>
            </w:r>
            <w:r w:rsidR="0095718F">
              <w:rPr>
                <w:noProof/>
                <w:webHidden/>
              </w:rPr>
              <w:t>18</w:t>
            </w:r>
            <w:r w:rsidR="00C8610A">
              <w:rPr>
                <w:noProof/>
                <w:webHidden/>
              </w:rPr>
              <w:fldChar w:fldCharType="end"/>
            </w:r>
          </w:hyperlink>
        </w:p>
        <w:p w14:paraId="12DB4720" w14:textId="3F9E6B0E" w:rsidR="00C8610A" w:rsidRDefault="00B44C1D">
          <w:pPr>
            <w:pStyle w:val="TM1"/>
            <w:tabs>
              <w:tab w:val="left" w:pos="720"/>
              <w:tab w:val="right" w:leader="dot" w:pos="9062"/>
            </w:tabs>
            <w:rPr>
              <w:rFonts w:asciiTheme="minorHAnsi" w:hAnsiTheme="minorHAnsi"/>
              <w:noProof/>
              <w:sz w:val="22"/>
              <w:szCs w:val="22"/>
              <w:lang w:eastAsia="fr-CH"/>
            </w:rPr>
          </w:pPr>
          <w:hyperlink w:anchor="_Toc52781221" w:history="1">
            <w:r w:rsidR="00C8610A" w:rsidRPr="00867352">
              <w:rPr>
                <w:rStyle w:val="Lienhypertexte"/>
                <w:noProof/>
              </w:rPr>
              <w:t>8.</w:t>
            </w:r>
            <w:r w:rsidR="00C8610A">
              <w:rPr>
                <w:rFonts w:asciiTheme="minorHAnsi" w:hAnsiTheme="minorHAnsi"/>
                <w:noProof/>
                <w:sz w:val="22"/>
                <w:szCs w:val="22"/>
                <w:lang w:eastAsia="fr-CH"/>
              </w:rPr>
              <w:tab/>
            </w:r>
            <w:r w:rsidR="00C8610A" w:rsidRPr="00867352">
              <w:rPr>
                <w:rStyle w:val="Lienhypertexte"/>
                <w:noProof/>
              </w:rPr>
              <w:t>Autres</w:t>
            </w:r>
            <w:r w:rsidR="00C8610A">
              <w:rPr>
                <w:noProof/>
                <w:webHidden/>
              </w:rPr>
              <w:tab/>
            </w:r>
            <w:r w:rsidR="00C8610A">
              <w:rPr>
                <w:noProof/>
                <w:webHidden/>
              </w:rPr>
              <w:fldChar w:fldCharType="begin"/>
            </w:r>
            <w:r w:rsidR="00C8610A">
              <w:rPr>
                <w:noProof/>
                <w:webHidden/>
              </w:rPr>
              <w:instrText xml:space="preserve"> PAGEREF _Toc52781221 \h </w:instrText>
            </w:r>
            <w:r w:rsidR="00C8610A">
              <w:rPr>
                <w:noProof/>
                <w:webHidden/>
              </w:rPr>
            </w:r>
            <w:r w:rsidR="00C8610A">
              <w:rPr>
                <w:noProof/>
                <w:webHidden/>
              </w:rPr>
              <w:fldChar w:fldCharType="separate"/>
            </w:r>
            <w:r w:rsidR="0095718F">
              <w:rPr>
                <w:noProof/>
                <w:webHidden/>
              </w:rPr>
              <w:t>19</w:t>
            </w:r>
            <w:r w:rsidR="00C8610A">
              <w:rPr>
                <w:noProof/>
                <w:webHidden/>
              </w:rPr>
              <w:fldChar w:fldCharType="end"/>
            </w:r>
          </w:hyperlink>
        </w:p>
        <w:p w14:paraId="01445618" w14:textId="62B21C60" w:rsidR="00C8610A" w:rsidRDefault="00B44C1D">
          <w:pPr>
            <w:pStyle w:val="TM2"/>
            <w:tabs>
              <w:tab w:val="left" w:pos="960"/>
              <w:tab w:val="right" w:leader="dot" w:pos="9062"/>
            </w:tabs>
            <w:rPr>
              <w:rFonts w:asciiTheme="minorHAnsi" w:hAnsiTheme="minorHAnsi"/>
              <w:noProof/>
              <w:sz w:val="22"/>
              <w:szCs w:val="22"/>
              <w:lang w:eastAsia="fr-CH"/>
            </w:rPr>
          </w:pPr>
          <w:hyperlink w:anchor="_Toc52781222" w:history="1">
            <w:r w:rsidR="00C8610A" w:rsidRPr="00867352">
              <w:rPr>
                <w:rStyle w:val="Lienhypertexte"/>
                <w:noProof/>
              </w:rPr>
              <w:t>8.1</w:t>
            </w:r>
            <w:r w:rsidR="00C8610A">
              <w:rPr>
                <w:rFonts w:asciiTheme="minorHAnsi" w:hAnsiTheme="minorHAnsi"/>
                <w:noProof/>
                <w:sz w:val="22"/>
                <w:szCs w:val="22"/>
                <w:lang w:eastAsia="fr-CH"/>
              </w:rPr>
              <w:tab/>
            </w:r>
            <w:r w:rsidR="00C8610A" w:rsidRPr="00867352">
              <w:rPr>
                <w:rStyle w:val="Lienhypertexte"/>
                <w:noProof/>
              </w:rPr>
              <w:t>Bugs mineurs</w:t>
            </w:r>
            <w:r w:rsidR="00C8610A">
              <w:rPr>
                <w:noProof/>
                <w:webHidden/>
              </w:rPr>
              <w:tab/>
            </w:r>
            <w:r w:rsidR="00C8610A">
              <w:rPr>
                <w:noProof/>
                <w:webHidden/>
              </w:rPr>
              <w:fldChar w:fldCharType="begin"/>
            </w:r>
            <w:r w:rsidR="00C8610A">
              <w:rPr>
                <w:noProof/>
                <w:webHidden/>
              </w:rPr>
              <w:instrText xml:space="preserve"> PAGEREF _Toc52781222 \h </w:instrText>
            </w:r>
            <w:r w:rsidR="00C8610A">
              <w:rPr>
                <w:noProof/>
                <w:webHidden/>
              </w:rPr>
            </w:r>
            <w:r w:rsidR="00C8610A">
              <w:rPr>
                <w:noProof/>
                <w:webHidden/>
              </w:rPr>
              <w:fldChar w:fldCharType="separate"/>
            </w:r>
            <w:r w:rsidR="0095718F">
              <w:rPr>
                <w:noProof/>
                <w:webHidden/>
              </w:rPr>
              <w:t>19</w:t>
            </w:r>
            <w:r w:rsidR="00C8610A">
              <w:rPr>
                <w:noProof/>
                <w:webHidden/>
              </w:rPr>
              <w:fldChar w:fldCharType="end"/>
            </w:r>
          </w:hyperlink>
        </w:p>
        <w:p w14:paraId="35A7846D" w14:textId="60F47514" w:rsidR="00C8610A" w:rsidRDefault="00B44C1D">
          <w:pPr>
            <w:pStyle w:val="TM3"/>
            <w:tabs>
              <w:tab w:val="left" w:pos="1200"/>
              <w:tab w:val="right" w:leader="dot" w:pos="9062"/>
            </w:tabs>
            <w:rPr>
              <w:rFonts w:asciiTheme="minorHAnsi" w:hAnsiTheme="minorHAnsi"/>
              <w:noProof/>
              <w:sz w:val="22"/>
              <w:szCs w:val="22"/>
              <w:lang w:eastAsia="fr-CH"/>
            </w:rPr>
          </w:pPr>
          <w:hyperlink w:anchor="_Toc52781223" w:history="1">
            <w:r w:rsidR="00C8610A" w:rsidRPr="00867352">
              <w:rPr>
                <w:rStyle w:val="Lienhypertexte"/>
                <w:noProof/>
              </w:rPr>
              <w:t>8.1.1</w:t>
            </w:r>
            <w:r w:rsidR="00C8610A">
              <w:rPr>
                <w:rFonts w:asciiTheme="minorHAnsi" w:hAnsiTheme="minorHAnsi"/>
                <w:noProof/>
                <w:sz w:val="22"/>
                <w:szCs w:val="22"/>
                <w:lang w:eastAsia="fr-CH"/>
              </w:rPr>
              <w:tab/>
            </w:r>
            <w:r w:rsidR="00C8610A" w:rsidRPr="00867352">
              <w:rPr>
                <w:rStyle w:val="Lienhypertexte"/>
                <w:noProof/>
              </w:rPr>
              <w:t>Positionnement</w:t>
            </w:r>
            <w:r w:rsidR="00C8610A">
              <w:rPr>
                <w:noProof/>
                <w:webHidden/>
              </w:rPr>
              <w:tab/>
            </w:r>
            <w:r w:rsidR="00C8610A">
              <w:rPr>
                <w:noProof/>
                <w:webHidden/>
              </w:rPr>
              <w:fldChar w:fldCharType="begin"/>
            </w:r>
            <w:r w:rsidR="00C8610A">
              <w:rPr>
                <w:noProof/>
                <w:webHidden/>
              </w:rPr>
              <w:instrText xml:space="preserve"> PAGEREF _Toc52781223 \h </w:instrText>
            </w:r>
            <w:r w:rsidR="00C8610A">
              <w:rPr>
                <w:noProof/>
                <w:webHidden/>
              </w:rPr>
            </w:r>
            <w:r w:rsidR="00C8610A">
              <w:rPr>
                <w:noProof/>
                <w:webHidden/>
              </w:rPr>
              <w:fldChar w:fldCharType="separate"/>
            </w:r>
            <w:r w:rsidR="0095718F">
              <w:rPr>
                <w:noProof/>
                <w:webHidden/>
              </w:rPr>
              <w:t>19</w:t>
            </w:r>
            <w:r w:rsidR="00C8610A">
              <w:rPr>
                <w:noProof/>
                <w:webHidden/>
              </w:rPr>
              <w:fldChar w:fldCharType="end"/>
            </w:r>
          </w:hyperlink>
        </w:p>
        <w:p w14:paraId="76901BCB" w14:textId="33FF99F1" w:rsidR="00C8610A" w:rsidRDefault="00B44C1D">
          <w:pPr>
            <w:pStyle w:val="TM3"/>
            <w:tabs>
              <w:tab w:val="left" w:pos="1200"/>
              <w:tab w:val="right" w:leader="dot" w:pos="9062"/>
            </w:tabs>
            <w:rPr>
              <w:rFonts w:asciiTheme="minorHAnsi" w:hAnsiTheme="minorHAnsi"/>
              <w:noProof/>
              <w:sz w:val="22"/>
              <w:szCs w:val="22"/>
              <w:lang w:eastAsia="fr-CH"/>
            </w:rPr>
          </w:pPr>
          <w:hyperlink w:anchor="_Toc52781224" w:history="1">
            <w:r w:rsidR="00C8610A" w:rsidRPr="00867352">
              <w:rPr>
                <w:rStyle w:val="Lienhypertexte"/>
                <w:noProof/>
              </w:rPr>
              <w:t>8.1.2</w:t>
            </w:r>
            <w:r w:rsidR="00C8610A">
              <w:rPr>
                <w:rFonts w:asciiTheme="minorHAnsi" w:hAnsiTheme="minorHAnsi"/>
                <w:noProof/>
                <w:sz w:val="22"/>
                <w:szCs w:val="22"/>
                <w:lang w:eastAsia="fr-CH"/>
              </w:rPr>
              <w:tab/>
            </w:r>
            <w:r w:rsidR="00C8610A" w:rsidRPr="00867352">
              <w:rPr>
                <w:rStyle w:val="Lienhypertexte"/>
                <w:noProof/>
              </w:rPr>
              <w:t>Première porte</w:t>
            </w:r>
            <w:r w:rsidR="00C8610A">
              <w:rPr>
                <w:noProof/>
                <w:webHidden/>
              </w:rPr>
              <w:tab/>
            </w:r>
            <w:r w:rsidR="00C8610A">
              <w:rPr>
                <w:noProof/>
                <w:webHidden/>
              </w:rPr>
              <w:fldChar w:fldCharType="begin"/>
            </w:r>
            <w:r w:rsidR="00C8610A">
              <w:rPr>
                <w:noProof/>
                <w:webHidden/>
              </w:rPr>
              <w:instrText xml:space="preserve"> PAGEREF _Toc52781224 \h </w:instrText>
            </w:r>
            <w:r w:rsidR="00C8610A">
              <w:rPr>
                <w:noProof/>
                <w:webHidden/>
              </w:rPr>
            </w:r>
            <w:r w:rsidR="00C8610A">
              <w:rPr>
                <w:noProof/>
                <w:webHidden/>
              </w:rPr>
              <w:fldChar w:fldCharType="separate"/>
            </w:r>
            <w:r w:rsidR="0095718F">
              <w:rPr>
                <w:noProof/>
                <w:webHidden/>
              </w:rPr>
              <w:t>19</w:t>
            </w:r>
            <w:r w:rsidR="00C8610A">
              <w:rPr>
                <w:noProof/>
                <w:webHidden/>
              </w:rPr>
              <w:fldChar w:fldCharType="end"/>
            </w:r>
          </w:hyperlink>
        </w:p>
        <w:p w14:paraId="11872A05" w14:textId="6C6ACA12" w:rsidR="00C8610A" w:rsidRDefault="00B44C1D">
          <w:pPr>
            <w:pStyle w:val="TM2"/>
            <w:tabs>
              <w:tab w:val="left" w:pos="960"/>
              <w:tab w:val="right" w:leader="dot" w:pos="9062"/>
            </w:tabs>
            <w:rPr>
              <w:rFonts w:asciiTheme="minorHAnsi" w:hAnsiTheme="minorHAnsi"/>
              <w:noProof/>
              <w:sz w:val="22"/>
              <w:szCs w:val="22"/>
              <w:lang w:eastAsia="fr-CH"/>
            </w:rPr>
          </w:pPr>
          <w:hyperlink w:anchor="_Toc52781225" w:history="1">
            <w:r w:rsidR="00C8610A" w:rsidRPr="00867352">
              <w:rPr>
                <w:rStyle w:val="Lienhypertexte"/>
                <w:noProof/>
              </w:rPr>
              <w:t>8.2</w:t>
            </w:r>
            <w:r w:rsidR="00C8610A">
              <w:rPr>
                <w:rFonts w:asciiTheme="minorHAnsi" w:hAnsiTheme="minorHAnsi"/>
                <w:noProof/>
                <w:sz w:val="22"/>
                <w:szCs w:val="22"/>
                <w:lang w:eastAsia="fr-CH"/>
              </w:rPr>
              <w:tab/>
            </w:r>
            <w:r w:rsidR="00C8610A" w:rsidRPr="00867352">
              <w:rPr>
                <w:rStyle w:val="Lienhypertexte"/>
                <w:noProof/>
              </w:rPr>
              <w:t>Possibles améliorations</w:t>
            </w:r>
            <w:r w:rsidR="00C8610A">
              <w:rPr>
                <w:noProof/>
                <w:webHidden/>
              </w:rPr>
              <w:tab/>
            </w:r>
            <w:r w:rsidR="00C8610A">
              <w:rPr>
                <w:noProof/>
                <w:webHidden/>
              </w:rPr>
              <w:fldChar w:fldCharType="begin"/>
            </w:r>
            <w:r w:rsidR="00C8610A">
              <w:rPr>
                <w:noProof/>
                <w:webHidden/>
              </w:rPr>
              <w:instrText xml:space="preserve"> PAGEREF _Toc52781225 \h </w:instrText>
            </w:r>
            <w:r w:rsidR="00C8610A">
              <w:rPr>
                <w:noProof/>
                <w:webHidden/>
              </w:rPr>
            </w:r>
            <w:r w:rsidR="00C8610A">
              <w:rPr>
                <w:noProof/>
                <w:webHidden/>
              </w:rPr>
              <w:fldChar w:fldCharType="separate"/>
            </w:r>
            <w:r w:rsidR="0095718F">
              <w:rPr>
                <w:noProof/>
                <w:webHidden/>
              </w:rPr>
              <w:t>19</w:t>
            </w:r>
            <w:r w:rsidR="00C8610A">
              <w:rPr>
                <w:noProof/>
                <w:webHidden/>
              </w:rPr>
              <w:fldChar w:fldCharType="end"/>
            </w:r>
          </w:hyperlink>
        </w:p>
        <w:p w14:paraId="0963AB41" w14:textId="6F272715" w:rsidR="00C8610A" w:rsidRDefault="00B44C1D">
          <w:pPr>
            <w:pStyle w:val="TM3"/>
            <w:tabs>
              <w:tab w:val="left" w:pos="1200"/>
              <w:tab w:val="right" w:leader="dot" w:pos="9062"/>
            </w:tabs>
            <w:rPr>
              <w:rFonts w:asciiTheme="minorHAnsi" w:hAnsiTheme="minorHAnsi"/>
              <w:noProof/>
              <w:sz w:val="22"/>
              <w:szCs w:val="22"/>
              <w:lang w:eastAsia="fr-CH"/>
            </w:rPr>
          </w:pPr>
          <w:hyperlink w:anchor="_Toc52781226" w:history="1">
            <w:r w:rsidR="00C8610A" w:rsidRPr="00867352">
              <w:rPr>
                <w:rStyle w:val="Lienhypertexte"/>
                <w:noProof/>
              </w:rPr>
              <w:t>8.2.1</w:t>
            </w:r>
            <w:r w:rsidR="00C8610A">
              <w:rPr>
                <w:rFonts w:asciiTheme="minorHAnsi" w:hAnsiTheme="minorHAnsi"/>
                <w:noProof/>
                <w:sz w:val="22"/>
                <w:szCs w:val="22"/>
                <w:lang w:eastAsia="fr-CH"/>
              </w:rPr>
              <w:tab/>
            </w:r>
            <w:r w:rsidR="00C8610A" w:rsidRPr="00867352">
              <w:rPr>
                <w:rStyle w:val="Lienhypertexte"/>
                <w:noProof/>
              </w:rPr>
              <w:t>En versus</w:t>
            </w:r>
            <w:r w:rsidR="00C8610A">
              <w:rPr>
                <w:noProof/>
                <w:webHidden/>
              </w:rPr>
              <w:tab/>
            </w:r>
            <w:r w:rsidR="00C8610A">
              <w:rPr>
                <w:noProof/>
                <w:webHidden/>
              </w:rPr>
              <w:fldChar w:fldCharType="begin"/>
            </w:r>
            <w:r w:rsidR="00C8610A">
              <w:rPr>
                <w:noProof/>
                <w:webHidden/>
              </w:rPr>
              <w:instrText xml:space="preserve"> PAGEREF _Toc52781226 \h </w:instrText>
            </w:r>
            <w:r w:rsidR="00C8610A">
              <w:rPr>
                <w:noProof/>
                <w:webHidden/>
              </w:rPr>
            </w:r>
            <w:r w:rsidR="00C8610A">
              <w:rPr>
                <w:noProof/>
                <w:webHidden/>
              </w:rPr>
              <w:fldChar w:fldCharType="separate"/>
            </w:r>
            <w:r w:rsidR="0095718F">
              <w:rPr>
                <w:noProof/>
                <w:webHidden/>
              </w:rPr>
              <w:t>19</w:t>
            </w:r>
            <w:r w:rsidR="00C8610A">
              <w:rPr>
                <w:noProof/>
                <w:webHidden/>
              </w:rPr>
              <w:fldChar w:fldCharType="end"/>
            </w:r>
          </w:hyperlink>
        </w:p>
        <w:p w14:paraId="4FADA13F" w14:textId="186A973C" w:rsidR="00C8610A" w:rsidRDefault="00B44C1D">
          <w:pPr>
            <w:pStyle w:val="TM3"/>
            <w:tabs>
              <w:tab w:val="left" w:pos="1200"/>
              <w:tab w:val="right" w:leader="dot" w:pos="9062"/>
            </w:tabs>
            <w:rPr>
              <w:rFonts w:asciiTheme="minorHAnsi" w:hAnsiTheme="minorHAnsi"/>
              <w:noProof/>
              <w:sz w:val="22"/>
              <w:szCs w:val="22"/>
              <w:lang w:eastAsia="fr-CH"/>
            </w:rPr>
          </w:pPr>
          <w:hyperlink w:anchor="_Toc52781227" w:history="1">
            <w:r w:rsidR="00C8610A" w:rsidRPr="00867352">
              <w:rPr>
                <w:rStyle w:val="Lienhypertexte"/>
                <w:noProof/>
              </w:rPr>
              <w:t>8.2.2</w:t>
            </w:r>
            <w:r w:rsidR="00C8610A">
              <w:rPr>
                <w:rFonts w:asciiTheme="minorHAnsi" w:hAnsiTheme="minorHAnsi"/>
                <w:noProof/>
                <w:sz w:val="22"/>
                <w:szCs w:val="22"/>
                <w:lang w:eastAsia="fr-CH"/>
              </w:rPr>
              <w:tab/>
            </w:r>
            <w:r w:rsidR="00C8610A" w:rsidRPr="00867352">
              <w:rPr>
                <w:rStyle w:val="Lienhypertexte"/>
                <w:noProof/>
              </w:rPr>
              <w:t>Ajout d’une musique</w:t>
            </w:r>
            <w:r w:rsidR="00C8610A">
              <w:rPr>
                <w:noProof/>
                <w:webHidden/>
              </w:rPr>
              <w:tab/>
            </w:r>
            <w:r w:rsidR="00C8610A">
              <w:rPr>
                <w:noProof/>
                <w:webHidden/>
              </w:rPr>
              <w:fldChar w:fldCharType="begin"/>
            </w:r>
            <w:r w:rsidR="00C8610A">
              <w:rPr>
                <w:noProof/>
                <w:webHidden/>
              </w:rPr>
              <w:instrText xml:space="preserve"> PAGEREF _Toc52781227 \h </w:instrText>
            </w:r>
            <w:r w:rsidR="00C8610A">
              <w:rPr>
                <w:noProof/>
                <w:webHidden/>
              </w:rPr>
            </w:r>
            <w:r w:rsidR="00C8610A">
              <w:rPr>
                <w:noProof/>
                <w:webHidden/>
              </w:rPr>
              <w:fldChar w:fldCharType="separate"/>
            </w:r>
            <w:r w:rsidR="0095718F">
              <w:rPr>
                <w:noProof/>
                <w:webHidden/>
              </w:rPr>
              <w:t>19</w:t>
            </w:r>
            <w:r w:rsidR="00C8610A">
              <w:rPr>
                <w:noProof/>
                <w:webHidden/>
              </w:rPr>
              <w:fldChar w:fldCharType="end"/>
            </w:r>
          </w:hyperlink>
        </w:p>
        <w:p w14:paraId="530FD669" w14:textId="31EE39A5" w:rsidR="00C8610A" w:rsidRDefault="00B44C1D">
          <w:pPr>
            <w:pStyle w:val="TM3"/>
            <w:tabs>
              <w:tab w:val="left" w:pos="1200"/>
              <w:tab w:val="right" w:leader="dot" w:pos="9062"/>
            </w:tabs>
            <w:rPr>
              <w:rFonts w:asciiTheme="minorHAnsi" w:hAnsiTheme="minorHAnsi"/>
              <w:noProof/>
              <w:sz w:val="22"/>
              <w:szCs w:val="22"/>
              <w:lang w:eastAsia="fr-CH"/>
            </w:rPr>
          </w:pPr>
          <w:hyperlink w:anchor="_Toc52781228" w:history="1">
            <w:r w:rsidR="00C8610A" w:rsidRPr="00867352">
              <w:rPr>
                <w:rStyle w:val="Lienhypertexte"/>
                <w:noProof/>
              </w:rPr>
              <w:t>8.2.3</w:t>
            </w:r>
            <w:r w:rsidR="00C8610A">
              <w:rPr>
                <w:rFonts w:asciiTheme="minorHAnsi" w:hAnsiTheme="minorHAnsi"/>
                <w:noProof/>
                <w:sz w:val="22"/>
                <w:szCs w:val="22"/>
                <w:lang w:eastAsia="fr-CH"/>
              </w:rPr>
              <w:tab/>
            </w:r>
            <w:r w:rsidR="00C8610A" w:rsidRPr="00867352">
              <w:rPr>
                <w:rStyle w:val="Lienhypertexte"/>
                <w:noProof/>
              </w:rPr>
              <w:t>Ajout de portes supplémentaires</w:t>
            </w:r>
            <w:r w:rsidR="00C8610A">
              <w:rPr>
                <w:noProof/>
                <w:webHidden/>
              </w:rPr>
              <w:tab/>
            </w:r>
            <w:r w:rsidR="00C8610A">
              <w:rPr>
                <w:noProof/>
                <w:webHidden/>
              </w:rPr>
              <w:fldChar w:fldCharType="begin"/>
            </w:r>
            <w:r w:rsidR="00C8610A">
              <w:rPr>
                <w:noProof/>
                <w:webHidden/>
              </w:rPr>
              <w:instrText xml:space="preserve"> PAGEREF _Toc52781228 \h </w:instrText>
            </w:r>
            <w:r w:rsidR="00C8610A">
              <w:rPr>
                <w:noProof/>
                <w:webHidden/>
              </w:rPr>
            </w:r>
            <w:r w:rsidR="00C8610A">
              <w:rPr>
                <w:noProof/>
                <w:webHidden/>
              </w:rPr>
              <w:fldChar w:fldCharType="separate"/>
            </w:r>
            <w:r w:rsidR="0095718F">
              <w:rPr>
                <w:noProof/>
                <w:webHidden/>
              </w:rPr>
              <w:t>19</w:t>
            </w:r>
            <w:r w:rsidR="00C8610A">
              <w:rPr>
                <w:noProof/>
                <w:webHidden/>
              </w:rPr>
              <w:fldChar w:fldCharType="end"/>
            </w:r>
          </w:hyperlink>
        </w:p>
        <w:p w14:paraId="21A162E5" w14:textId="23CEF458" w:rsidR="00C8610A" w:rsidRDefault="00B44C1D">
          <w:pPr>
            <w:pStyle w:val="TM1"/>
            <w:tabs>
              <w:tab w:val="left" w:pos="720"/>
              <w:tab w:val="right" w:leader="dot" w:pos="9062"/>
            </w:tabs>
            <w:rPr>
              <w:rFonts w:asciiTheme="minorHAnsi" w:hAnsiTheme="minorHAnsi"/>
              <w:noProof/>
              <w:sz w:val="22"/>
              <w:szCs w:val="22"/>
              <w:lang w:eastAsia="fr-CH"/>
            </w:rPr>
          </w:pPr>
          <w:hyperlink w:anchor="_Toc52781229" w:history="1">
            <w:r w:rsidR="00C8610A" w:rsidRPr="00867352">
              <w:rPr>
                <w:rStyle w:val="Lienhypertexte"/>
                <w:noProof/>
              </w:rPr>
              <w:t>9.</w:t>
            </w:r>
            <w:r w:rsidR="00C8610A">
              <w:rPr>
                <w:rFonts w:asciiTheme="minorHAnsi" w:hAnsiTheme="minorHAnsi"/>
                <w:noProof/>
                <w:sz w:val="22"/>
                <w:szCs w:val="22"/>
                <w:lang w:eastAsia="fr-CH"/>
              </w:rPr>
              <w:tab/>
            </w:r>
            <w:r w:rsidR="00C8610A" w:rsidRPr="00867352">
              <w:rPr>
                <w:rStyle w:val="Lienhypertexte"/>
                <w:noProof/>
              </w:rPr>
              <w:t>Conclusion</w:t>
            </w:r>
            <w:r w:rsidR="00C8610A">
              <w:rPr>
                <w:noProof/>
                <w:webHidden/>
              </w:rPr>
              <w:tab/>
            </w:r>
            <w:r w:rsidR="00C8610A">
              <w:rPr>
                <w:noProof/>
                <w:webHidden/>
              </w:rPr>
              <w:fldChar w:fldCharType="begin"/>
            </w:r>
            <w:r w:rsidR="00C8610A">
              <w:rPr>
                <w:noProof/>
                <w:webHidden/>
              </w:rPr>
              <w:instrText xml:space="preserve"> PAGEREF _Toc52781229 \h </w:instrText>
            </w:r>
            <w:r w:rsidR="00C8610A">
              <w:rPr>
                <w:noProof/>
                <w:webHidden/>
              </w:rPr>
            </w:r>
            <w:r w:rsidR="00C8610A">
              <w:rPr>
                <w:noProof/>
                <w:webHidden/>
              </w:rPr>
              <w:fldChar w:fldCharType="separate"/>
            </w:r>
            <w:r w:rsidR="0095718F">
              <w:rPr>
                <w:noProof/>
                <w:webHidden/>
              </w:rPr>
              <w:t>20</w:t>
            </w:r>
            <w:r w:rsidR="00C8610A">
              <w:rPr>
                <w:noProof/>
                <w:webHidden/>
              </w:rPr>
              <w:fldChar w:fldCharType="end"/>
            </w:r>
          </w:hyperlink>
        </w:p>
        <w:p w14:paraId="475BC27C" w14:textId="403A822E" w:rsidR="00C8610A" w:rsidRDefault="00B44C1D">
          <w:pPr>
            <w:pStyle w:val="TM1"/>
            <w:tabs>
              <w:tab w:val="left" w:pos="720"/>
              <w:tab w:val="right" w:leader="dot" w:pos="9062"/>
            </w:tabs>
            <w:rPr>
              <w:rFonts w:asciiTheme="minorHAnsi" w:hAnsiTheme="minorHAnsi"/>
              <w:noProof/>
              <w:sz w:val="22"/>
              <w:szCs w:val="22"/>
              <w:lang w:eastAsia="fr-CH"/>
            </w:rPr>
          </w:pPr>
          <w:hyperlink w:anchor="_Toc52781230" w:history="1">
            <w:r w:rsidR="00C8610A" w:rsidRPr="00867352">
              <w:rPr>
                <w:rStyle w:val="Lienhypertexte"/>
                <w:noProof/>
              </w:rPr>
              <w:t>10.</w:t>
            </w:r>
            <w:r w:rsidR="00C8610A">
              <w:rPr>
                <w:rFonts w:asciiTheme="minorHAnsi" w:hAnsiTheme="minorHAnsi"/>
                <w:noProof/>
                <w:sz w:val="22"/>
                <w:szCs w:val="22"/>
                <w:lang w:eastAsia="fr-CH"/>
              </w:rPr>
              <w:tab/>
            </w:r>
            <w:r w:rsidR="00C8610A" w:rsidRPr="00867352">
              <w:rPr>
                <w:rStyle w:val="Lienhypertexte"/>
                <w:noProof/>
              </w:rPr>
              <w:t>Sources</w:t>
            </w:r>
            <w:r w:rsidR="00C8610A">
              <w:rPr>
                <w:noProof/>
                <w:webHidden/>
              </w:rPr>
              <w:tab/>
            </w:r>
            <w:r w:rsidR="00C8610A">
              <w:rPr>
                <w:noProof/>
                <w:webHidden/>
              </w:rPr>
              <w:fldChar w:fldCharType="begin"/>
            </w:r>
            <w:r w:rsidR="00C8610A">
              <w:rPr>
                <w:noProof/>
                <w:webHidden/>
              </w:rPr>
              <w:instrText xml:space="preserve"> PAGEREF _Toc52781230 \h </w:instrText>
            </w:r>
            <w:r w:rsidR="00C8610A">
              <w:rPr>
                <w:noProof/>
                <w:webHidden/>
              </w:rPr>
            </w:r>
            <w:r w:rsidR="00C8610A">
              <w:rPr>
                <w:noProof/>
                <w:webHidden/>
              </w:rPr>
              <w:fldChar w:fldCharType="separate"/>
            </w:r>
            <w:r w:rsidR="0095718F">
              <w:rPr>
                <w:noProof/>
                <w:webHidden/>
              </w:rPr>
              <w:t>20</w:t>
            </w:r>
            <w:r w:rsidR="00C8610A">
              <w:rPr>
                <w:noProof/>
                <w:webHidden/>
              </w:rPr>
              <w:fldChar w:fldCharType="end"/>
            </w:r>
          </w:hyperlink>
        </w:p>
        <w:p w14:paraId="2640D9FA" w14:textId="7C2179C3" w:rsidR="00C8610A" w:rsidRDefault="00B44C1D">
          <w:pPr>
            <w:pStyle w:val="TM2"/>
            <w:tabs>
              <w:tab w:val="left" w:pos="960"/>
              <w:tab w:val="right" w:leader="dot" w:pos="9062"/>
            </w:tabs>
            <w:rPr>
              <w:rFonts w:asciiTheme="minorHAnsi" w:hAnsiTheme="minorHAnsi"/>
              <w:noProof/>
              <w:sz w:val="22"/>
              <w:szCs w:val="22"/>
              <w:lang w:eastAsia="fr-CH"/>
            </w:rPr>
          </w:pPr>
          <w:hyperlink w:anchor="_Toc52781231" w:history="1">
            <w:r w:rsidR="00C8610A" w:rsidRPr="00867352">
              <w:rPr>
                <w:rStyle w:val="Lienhypertexte"/>
                <w:noProof/>
              </w:rPr>
              <w:t>10.1</w:t>
            </w:r>
            <w:r w:rsidR="00C8610A">
              <w:rPr>
                <w:rFonts w:asciiTheme="minorHAnsi" w:hAnsiTheme="minorHAnsi"/>
                <w:noProof/>
                <w:sz w:val="22"/>
                <w:szCs w:val="22"/>
                <w:lang w:eastAsia="fr-CH"/>
              </w:rPr>
              <w:tab/>
            </w:r>
            <w:r w:rsidR="00C8610A" w:rsidRPr="00867352">
              <w:rPr>
                <w:rStyle w:val="Lienhypertexte"/>
                <w:noProof/>
              </w:rPr>
              <w:t>Unity</w:t>
            </w:r>
            <w:r w:rsidR="00C8610A">
              <w:rPr>
                <w:noProof/>
                <w:webHidden/>
              </w:rPr>
              <w:tab/>
            </w:r>
            <w:r w:rsidR="00C8610A">
              <w:rPr>
                <w:noProof/>
                <w:webHidden/>
              </w:rPr>
              <w:fldChar w:fldCharType="begin"/>
            </w:r>
            <w:r w:rsidR="00C8610A">
              <w:rPr>
                <w:noProof/>
                <w:webHidden/>
              </w:rPr>
              <w:instrText xml:space="preserve"> PAGEREF _Toc52781231 \h </w:instrText>
            </w:r>
            <w:r w:rsidR="00C8610A">
              <w:rPr>
                <w:noProof/>
                <w:webHidden/>
              </w:rPr>
            </w:r>
            <w:r w:rsidR="00C8610A">
              <w:rPr>
                <w:noProof/>
                <w:webHidden/>
              </w:rPr>
              <w:fldChar w:fldCharType="separate"/>
            </w:r>
            <w:r w:rsidR="0095718F">
              <w:rPr>
                <w:noProof/>
                <w:webHidden/>
              </w:rPr>
              <w:t>20</w:t>
            </w:r>
            <w:r w:rsidR="00C8610A">
              <w:rPr>
                <w:noProof/>
                <w:webHidden/>
              </w:rPr>
              <w:fldChar w:fldCharType="end"/>
            </w:r>
          </w:hyperlink>
        </w:p>
        <w:p w14:paraId="20F717E0" w14:textId="336F3730" w:rsidR="00C8610A" w:rsidRDefault="00B44C1D">
          <w:pPr>
            <w:pStyle w:val="TM2"/>
            <w:tabs>
              <w:tab w:val="left" w:pos="960"/>
              <w:tab w:val="right" w:leader="dot" w:pos="9062"/>
            </w:tabs>
            <w:rPr>
              <w:rFonts w:asciiTheme="minorHAnsi" w:hAnsiTheme="minorHAnsi"/>
              <w:noProof/>
              <w:sz w:val="22"/>
              <w:szCs w:val="22"/>
              <w:lang w:eastAsia="fr-CH"/>
            </w:rPr>
          </w:pPr>
          <w:hyperlink w:anchor="_Toc52781232" w:history="1">
            <w:r w:rsidR="00C8610A" w:rsidRPr="00867352">
              <w:rPr>
                <w:rStyle w:val="Lienhypertexte"/>
                <w:noProof/>
              </w:rPr>
              <w:t>10.2</w:t>
            </w:r>
            <w:r w:rsidR="00C8610A">
              <w:rPr>
                <w:rFonts w:asciiTheme="minorHAnsi" w:hAnsiTheme="minorHAnsi"/>
                <w:noProof/>
                <w:sz w:val="22"/>
                <w:szCs w:val="22"/>
                <w:lang w:eastAsia="fr-CH"/>
              </w:rPr>
              <w:tab/>
            </w:r>
            <w:r w:rsidR="00C8610A" w:rsidRPr="00867352">
              <w:rPr>
                <w:rStyle w:val="Lienhypertexte"/>
                <w:noProof/>
              </w:rPr>
              <w:t>Package(s) Unity</w:t>
            </w:r>
            <w:r w:rsidR="00C8610A">
              <w:rPr>
                <w:noProof/>
                <w:webHidden/>
              </w:rPr>
              <w:tab/>
            </w:r>
            <w:r w:rsidR="00C8610A">
              <w:rPr>
                <w:noProof/>
                <w:webHidden/>
              </w:rPr>
              <w:fldChar w:fldCharType="begin"/>
            </w:r>
            <w:r w:rsidR="00C8610A">
              <w:rPr>
                <w:noProof/>
                <w:webHidden/>
              </w:rPr>
              <w:instrText xml:space="preserve"> PAGEREF _Toc52781232 \h </w:instrText>
            </w:r>
            <w:r w:rsidR="00C8610A">
              <w:rPr>
                <w:noProof/>
                <w:webHidden/>
              </w:rPr>
            </w:r>
            <w:r w:rsidR="00C8610A">
              <w:rPr>
                <w:noProof/>
                <w:webHidden/>
              </w:rPr>
              <w:fldChar w:fldCharType="separate"/>
            </w:r>
            <w:r w:rsidR="0095718F">
              <w:rPr>
                <w:noProof/>
                <w:webHidden/>
              </w:rPr>
              <w:t>20</w:t>
            </w:r>
            <w:r w:rsidR="00C8610A">
              <w:rPr>
                <w:noProof/>
                <w:webHidden/>
              </w:rPr>
              <w:fldChar w:fldCharType="end"/>
            </w:r>
          </w:hyperlink>
        </w:p>
        <w:p w14:paraId="425BADDD" w14:textId="6F5C6114" w:rsidR="00C8610A" w:rsidRDefault="00B44C1D">
          <w:pPr>
            <w:pStyle w:val="TM2"/>
            <w:tabs>
              <w:tab w:val="left" w:pos="960"/>
              <w:tab w:val="right" w:leader="dot" w:pos="9062"/>
            </w:tabs>
            <w:rPr>
              <w:rFonts w:asciiTheme="minorHAnsi" w:hAnsiTheme="minorHAnsi"/>
              <w:noProof/>
              <w:sz w:val="22"/>
              <w:szCs w:val="22"/>
              <w:lang w:eastAsia="fr-CH"/>
            </w:rPr>
          </w:pPr>
          <w:hyperlink w:anchor="_Toc52781233" w:history="1">
            <w:r w:rsidR="00C8610A" w:rsidRPr="00867352">
              <w:rPr>
                <w:rStyle w:val="Lienhypertexte"/>
                <w:noProof/>
              </w:rPr>
              <w:t>10.3</w:t>
            </w:r>
            <w:r w:rsidR="00C8610A">
              <w:rPr>
                <w:rFonts w:asciiTheme="minorHAnsi" w:hAnsiTheme="minorHAnsi"/>
                <w:noProof/>
                <w:sz w:val="22"/>
                <w:szCs w:val="22"/>
                <w:lang w:eastAsia="fr-CH"/>
              </w:rPr>
              <w:tab/>
            </w:r>
            <w:r w:rsidR="00C8610A" w:rsidRPr="00867352">
              <w:rPr>
                <w:rStyle w:val="Lienhypertexte"/>
                <w:noProof/>
              </w:rPr>
              <w:t>Tutoriel suivi</w:t>
            </w:r>
            <w:r w:rsidR="00C8610A">
              <w:rPr>
                <w:noProof/>
                <w:webHidden/>
              </w:rPr>
              <w:tab/>
            </w:r>
            <w:r w:rsidR="00C8610A">
              <w:rPr>
                <w:noProof/>
                <w:webHidden/>
              </w:rPr>
              <w:fldChar w:fldCharType="begin"/>
            </w:r>
            <w:r w:rsidR="00C8610A">
              <w:rPr>
                <w:noProof/>
                <w:webHidden/>
              </w:rPr>
              <w:instrText xml:space="preserve"> PAGEREF _Toc52781233 \h </w:instrText>
            </w:r>
            <w:r w:rsidR="00C8610A">
              <w:rPr>
                <w:noProof/>
                <w:webHidden/>
              </w:rPr>
            </w:r>
            <w:r w:rsidR="00C8610A">
              <w:rPr>
                <w:noProof/>
                <w:webHidden/>
              </w:rPr>
              <w:fldChar w:fldCharType="separate"/>
            </w:r>
            <w:r w:rsidR="0095718F">
              <w:rPr>
                <w:noProof/>
                <w:webHidden/>
              </w:rPr>
              <w:t>20</w:t>
            </w:r>
            <w:r w:rsidR="00C8610A">
              <w:rPr>
                <w:noProof/>
                <w:webHidden/>
              </w:rPr>
              <w:fldChar w:fldCharType="end"/>
            </w:r>
          </w:hyperlink>
        </w:p>
        <w:p w14:paraId="5229C7AF" w14:textId="4F8F148D" w:rsidR="00C8610A" w:rsidRDefault="00B44C1D">
          <w:pPr>
            <w:pStyle w:val="TM2"/>
            <w:tabs>
              <w:tab w:val="left" w:pos="960"/>
              <w:tab w:val="right" w:leader="dot" w:pos="9062"/>
            </w:tabs>
            <w:rPr>
              <w:rFonts w:asciiTheme="minorHAnsi" w:hAnsiTheme="minorHAnsi"/>
              <w:noProof/>
              <w:sz w:val="22"/>
              <w:szCs w:val="22"/>
              <w:lang w:eastAsia="fr-CH"/>
            </w:rPr>
          </w:pPr>
          <w:hyperlink w:anchor="_Toc52781234" w:history="1">
            <w:r w:rsidR="00C8610A" w:rsidRPr="00867352">
              <w:rPr>
                <w:rStyle w:val="Lienhypertexte"/>
                <w:noProof/>
              </w:rPr>
              <w:t>10.4</w:t>
            </w:r>
            <w:r w:rsidR="00C8610A">
              <w:rPr>
                <w:rFonts w:asciiTheme="minorHAnsi" w:hAnsiTheme="minorHAnsi"/>
                <w:noProof/>
                <w:sz w:val="22"/>
                <w:szCs w:val="22"/>
                <w:lang w:eastAsia="fr-CH"/>
              </w:rPr>
              <w:tab/>
            </w:r>
            <w:r w:rsidR="00C8610A" w:rsidRPr="00867352">
              <w:rPr>
                <w:rStyle w:val="Lienhypertexte"/>
                <w:noProof/>
              </w:rPr>
              <w:t>Autres</w:t>
            </w:r>
            <w:r w:rsidR="00C8610A">
              <w:rPr>
                <w:noProof/>
                <w:webHidden/>
              </w:rPr>
              <w:tab/>
            </w:r>
            <w:r w:rsidR="00C8610A">
              <w:rPr>
                <w:noProof/>
                <w:webHidden/>
              </w:rPr>
              <w:fldChar w:fldCharType="begin"/>
            </w:r>
            <w:r w:rsidR="00C8610A">
              <w:rPr>
                <w:noProof/>
                <w:webHidden/>
              </w:rPr>
              <w:instrText xml:space="preserve"> PAGEREF _Toc52781234 \h </w:instrText>
            </w:r>
            <w:r w:rsidR="00C8610A">
              <w:rPr>
                <w:noProof/>
                <w:webHidden/>
              </w:rPr>
            </w:r>
            <w:r w:rsidR="00C8610A">
              <w:rPr>
                <w:noProof/>
                <w:webHidden/>
              </w:rPr>
              <w:fldChar w:fldCharType="separate"/>
            </w:r>
            <w:r w:rsidR="0095718F">
              <w:rPr>
                <w:noProof/>
                <w:webHidden/>
              </w:rPr>
              <w:t>20</w:t>
            </w:r>
            <w:r w:rsidR="00C8610A">
              <w:rPr>
                <w:noProof/>
                <w:webHidden/>
              </w:rPr>
              <w:fldChar w:fldCharType="end"/>
            </w:r>
          </w:hyperlink>
        </w:p>
        <w:p w14:paraId="717A1F84" w14:textId="34181A4C" w:rsidR="00B6081E" w:rsidRDefault="00B6081E">
          <w:r>
            <w:rPr>
              <w:b/>
              <w:bCs/>
              <w:lang w:val="fr-FR"/>
            </w:rPr>
            <w:fldChar w:fldCharType="end"/>
          </w:r>
        </w:p>
        <w:p w14:paraId="7551B45C" w14:textId="66013CEC" w:rsidR="007D78CA" w:rsidRDefault="00B44C1D"/>
      </w:sdtContent>
    </w:sdt>
    <w:p w14:paraId="5AFA6E07" w14:textId="545BF6C1" w:rsidR="00B6081E" w:rsidRDefault="00B6081E" w:rsidP="00B6081E">
      <w:pPr>
        <w:sectPr w:rsidR="00B6081E" w:rsidSect="00B6081E">
          <w:footerReference w:type="default" r:id="rId12"/>
          <w:pgSz w:w="11906" w:h="16838"/>
          <w:pgMar w:top="1417" w:right="1417" w:bottom="1134" w:left="1417" w:header="680" w:footer="680" w:gutter="0"/>
          <w:cols w:space="708"/>
          <w:docGrid w:linePitch="360"/>
        </w:sectPr>
      </w:pPr>
    </w:p>
    <w:p w14:paraId="05D960E4" w14:textId="390FE893" w:rsidR="00B6081E" w:rsidRDefault="00B6081E" w:rsidP="00B6081E">
      <w:pPr>
        <w:rPr>
          <w:rFonts w:asciiTheme="majorHAnsi" w:eastAsiaTheme="majorEastAsia" w:hAnsiTheme="majorHAnsi" w:cstheme="majorBidi"/>
          <w:color w:val="262626" w:themeColor="text1" w:themeTint="D9"/>
          <w:sz w:val="40"/>
          <w:szCs w:val="40"/>
        </w:rPr>
      </w:pPr>
      <w:r>
        <w:br w:type="page"/>
      </w:r>
    </w:p>
    <w:p w14:paraId="672B212A" w14:textId="76FAC22B" w:rsidR="00107ED9" w:rsidRPr="00B6081E" w:rsidRDefault="00B72DD6" w:rsidP="000D3A44">
      <w:pPr>
        <w:pStyle w:val="Titre1"/>
        <w:numPr>
          <w:ilvl w:val="0"/>
          <w:numId w:val="37"/>
        </w:numPr>
        <w:ind w:hanging="436"/>
        <w:rPr>
          <w:b/>
          <w:bCs/>
          <w:lang w:val="fr-FR"/>
        </w:rPr>
      </w:pPr>
      <w:bookmarkStart w:id="3" w:name="_Toc52285190"/>
      <w:bookmarkStart w:id="4" w:name="_Toc52781185"/>
      <w:r w:rsidRPr="00B72DD6">
        <w:lastRenderedPageBreak/>
        <w:t>Introduction</w:t>
      </w:r>
      <w:bookmarkEnd w:id="0"/>
      <w:bookmarkEnd w:id="1"/>
      <w:bookmarkEnd w:id="2"/>
      <w:bookmarkEnd w:id="3"/>
      <w:bookmarkEnd w:id="4"/>
    </w:p>
    <w:p w14:paraId="4541A58D" w14:textId="77777777" w:rsidR="000C762F" w:rsidRDefault="009D37BB" w:rsidP="00383807">
      <w:r>
        <w:t xml:space="preserve">Notre projet </w:t>
      </w:r>
      <w:proofErr w:type="spellStart"/>
      <w:r>
        <w:t>Movin’Shape</w:t>
      </w:r>
      <w:proofErr w:type="spellEnd"/>
      <w:r>
        <w:t xml:space="preserve"> est en version </w:t>
      </w:r>
      <w:proofErr w:type="spellStart"/>
      <w:r>
        <w:t>Unity</w:t>
      </w:r>
      <w:proofErr w:type="spellEnd"/>
      <w:r>
        <w:t xml:space="preserve"> 2019.4.8f1</w:t>
      </w:r>
      <w:r w:rsidR="00D61CF5">
        <w:t xml:space="preserve"> et utilise une caméra Kinect V2</w:t>
      </w:r>
      <w:r>
        <w:t>.</w:t>
      </w:r>
      <w:r w:rsidR="003704A2">
        <w:t xml:space="preserve"> Cette documentation montre comment recréer le projet de A à</w:t>
      </w:r>
      <w:r w:rsidR="00B30039">
        <w:t xml:space="preserve"> Z et de pouvoir modifier le projet en sachant ce</w:t>
      </w:r>
      <w:r w:rsidR="00D54D56">
        <w:t xml:space="preserve"> que font les différents objets</w:t>
      </w:r>
      <w:r w:rsidR="00474DCB">
        <w:t xml:space="preserve"> et scripts</w:t>
      </w:r>
      <w:r w:rsidR="00D54D56">
        <w:t>.</w:t>
      </w:r>
    </w:p>
    <w:p w14:paraId="6E1B8A97" w14:textId="660CC7BD" w:rsidR="007A457D" w:rsidRDefault="000C762F" w:rsidP="00383807">
      <w:r>
        <w:t xml:space="preserve">Ce projet </w:t>
      </w:r>
      <w:r w:rsidR="00C55CDC">
        <w:t xml:space="preserve">a été imaginé </w:t>
      </w:r>
      <w:r w:rsidR="00483FDC">
        <w:t>sur le</w:t>
      </w:r>
      <w:r w:rsidR="00EA66C7">
        <w:t xml:space="preserve"> modèle du</w:t>
      </w:r>
      <w:r w:rsidR="00C55CDC">
        <w:t xml:space="preserve"> jeu </w:t>
      </w:r>
      <w:proofErr w:type="spellStart"/>
      <w:r w:rsidR="00C55CDC">
        <w:t>OShapes</w:t>
      </w:r>
      <w:proofErr w:type="spellEnd"/>
      <w:r w:rsidR="00C55CDC">
        <w:t xml:space="preserve"> VR</w:t>
      </w:r>
      <w:r w:rsidR="005D7BC4">
        <w:t xml:space="preserve"> et inspiré du Dancing Traffic Light</w:t>
      </w:r>
      <w:r w:rsidR="00E7273E">
        <w:t xml:space="preserve"> de Smart</w:t>
      </w:r>
      <w:r w:rsidR="00C55CDC">
        <w:t>.</w:t>
      </w:r>
      <w:r w:rsidR="00011CA3">
        <w:t xml:space="preserve"> Deux joueurs </w:t>
      </w:r>
      <w:r w:rsidR="00646441">
        <w:t>peuvent faire équipe et</w:t>
      </w:r>
      <w:r w:rsidR="00FD014E">
        <w:t xml:space="preserve"> essayer de faire le maximum de points</w:t>
      </w:r>
      <w:r w:rsidR="00294DDB">
        <w:t xml:space="preserve">. </w:t>
      </w:r>
      <w:r w:rsidR="00F32056">
        <w:t xml:space="preserve">Au bout d’un </w:t>
      </w:r>
      <w:r w:rsidR="007068FB">
        <w:t>certain nombre</w:t>
      </w:r>
      <w:r w:rsidR="00F32056">
        <w:t xml:space="preserve"> de vies perdues, le jeu s’arrête et un classement s’affiche.</w:t>
      </w:r>
    </w:p>
    <w:p w14:paraId="232FD383" w14:textId="49DA69EA" w:rsidR="007A457D" w:rsidRDefault="007A457D" w:rsidP="00383807">
      <w:r>
        <w:t>Il est nécessaire de ma</w:t>
      </w:r>
      <w:r w:rsidR="006433B9">
        <w:t xml:space="preserve">îtriser les bases de </w:t>
      </w:r>
      <w:proofErr w:type="spellStart"/>
      <w:r w:rsidR="006433B9">
        <w:t>Unity</w:t>
      </w:r>
      <w:proofErr w:type="spellEnd"/>
      <w:r w:rsidR="006433B9">
        <w:t xml:space="preserve"> et du C# pour comprendre les différentes explications</w:t>
      </w:r>
      <w:r w:rsidR="008C1618">
        <w:t>.</w:t>
      </w:r>
    </w:p>
    <w:p w14:paraId="3F7BA22E" w14:textId="0321369B" w:rsidR="00375066" w:rsidRDefault="00375066" w:rsidP="000D3A44">
      <w:pPr>
        <w:pStyle w:val="Titre1"/>
        <w:numPr>
          <w:ilvl w:val="0"/>
          <w:numId w:val="37"/>
        </w:numPr>
        <w:ind w:hanging="436"/>
      </w:pPr>
      <w:bookmarkStart w:id="5" w:name="_Toc52280340"/>
      <w:bookmarkStart w:id="6" w:name="_Toc52283898"/>
      <w:bookmarkStart w:id="7" w:name="_Toc52285191"/>
      <w:bookmarkStart w:id="8" w:name="_Toc52781186"/>
      <w:bookmarkStart w:id="9" w:name="_Toc52194224"/>
      <w:bookmarkStart w:id="10" w:name="_Toc52194300"/>
      <w:r>
        <w:t>Matériel et Logiciel</w:t>
      </w:r>
      <w:bookmarkEnd w:id="5"/>
      <w:bookmarkEnd w:id="6"/>
      <w:bookmarkEnd w:id="7"/>
      <w:bookmarkEnd w:id="8"/>
    </w:p>
    <w:p w14:paraId="359D75E4" w14:textId="52B15DD6" w:rsidR="00203776" w:rsidRDefault="00203776" w:rsidP="000D3A44">
      <w:pPr>
        <w:pStyle w:val="Titre2"/>
        <w:numPr>
          <w:ilvl w:val="1"/>
          <w:numId w:val="37"/>
        </w:numPr>
        <w:ind w:left="567" w:hanging="578"/>
      </w:pPr>
      <w:bookmarkStart w:id="11" w:name="_Toc52280341"/>
      <w:bookmarkStart w:id="12" w:name="_Toc52283899"/>
      <w:bookmarkStart w:id="13" w:name="_Toc52285192"/>
      <w:bookmarkStart w:id="14" w:name="_Toc52781187"/>
      <w:r>
        <w:t>Matériel nécessaire</w:t>
      </w:r>
      <w:bookmarkEnd w:id="11"/>
      <w:bookmarkEnd w:id="12"/>
      <w:bookmarkEnd w:id="13"/>
      <w:bookmarkEnd w:id="14"/>
    </w:p>
    <w:p w14:paraId="7969BC5F" w14:textId="6D4DCD48" w:rsidR="00203776" w:rsidRDefault="00203776" w:rsidP="00203776">
      <w:r>
        <w:t>Voici la liste du matériel nécessaire au fonctionnement du jeu</w:t>
      </w:r>
      <w:r w:rsidR="00B00215">
        <w:t> :</w:t>
      </w:r>
    </w:p>
    <w:p w14:paraId="5CC92A7B" w14:textId="452D5ABB" w:rsidR="00B00215" w:rsidRDefault="00B00215" w:rsidP="002474E4">
      <w:pPr>
        <w:pStyle w:val="Paragraphedeliste"/>
        <w:numPr>
          <w:ilvl w:val="0"/>
          <w:numId w:val="14"/>
        </w:numPr>
      </w:pPr>
      <w:r>
        <w:t xml:space="preserve">1 ordinateur </w:t>
      </w:r>
      <w:r w:rsidR="00575DD5">
        <w:t>avec</w:t>
      </w:r>
      <w:r w:rsidR="00AD4F17">
        <w:t xml:space="preserve"> de </w:t>
      </w:r>
      <w:r>
        <w:t>Windows 10 à jour</w:t>
      </w:r>
    </w:p>
    <w:p w14:paraId="01BCD3E0" w14:textId="3F8C78A4" w:rsidR="00E14902" w:rsidRDefault="00E14902" w:rsidP="002474E4">
      <w:pPr>
        <w:pStyle w:val="Paragraphedeliste"/>
        <w:numPr>
          <w:ilvl w:val="0"/>
          <w:numId w:val="14"/>
        </w:numPr>
      </w:pPr>
      <w:r>
        <w:t>Une caméra Kinect</w:t>
      </w:r>
      <w:r w:rsidR="00D61CF5">
        <w:t xml:space="preserve"> V2</w:t>
      </w:r>
    </w:p>
    <w:p w14:paraId="1682B8DC" w14:textId="7621CF8B" w:rsidR="00E14902" w:rsidRDefault="00E14902" w:rsidP="002474E4">
      <w:pPr>
        <w:pStyle w:val="Paragraphedeliste"/>
        <w:numPr>
          <w:ilvl w:val="0"/>
          <w:numId w:val="14"/>
        </w:numPr>
      </w:pPr>
      <w:r>
        <w:t>Un écran de projection</w:t>
      </w:r>
    </w:p>
    <w:p w14:paraId="0A23EC81" w14:textId="5D79E531" w:rsidR="00E14902" w:rsidRDefault="00E14902" w:rsidP="002474E4">
      <w:pPr>
        <w:pStyle w:val="Paragraphedeliste"/>
        <w:numPr>
          <w:ilvl w:val="0"/>
          <w:numId w:val="14"/>
        </w:numPr>
      </w:pPr>
      <w:r>
        <w:t xml:space="preserve">Les câbles permettant </w:t>
      </w:r>
      <w:r w:rsidR="005649C7">
        <w:t>de faire fonctionner le tout</w:t>
      </w:r>
      <w:r>
        <w:t xml:space="preserve"> (HDMI, alimentation, etc…)</w:t>
      </w:r>
    </w:p>
    <w:p w14:paraId="5C181E86" w14:textId="42D525C4" w:rsidR="00F60C72" w:rsidRDefault="00F60C72" w:rsidP="002474E4">
      <w:pPr>
        <w:pStyle w:val="Paragraphedeliste"/>
        <w:numPr>
          <w:ilvl w:val="0"/>
          <w:numId w:val="14"/>
        </w:numPr>
      </w:pPr>
      <w:r>
        <w:t xml:space="preserve">Une passerelle </w:t>
      </w:r>
      <w:r w:rsidR="00EE0F9A">
        <w:t xml:space="preserve">pour internet </w:t>
      </w:r>
      <w:r>
        <w:t xml:space="preserve">(Utile pour pouvoir télécharger des plugins </w:t>
      </w:r>
      <w:proofErr w:type="spellStart"/>
      <w:r>
        <w:t>Unity</w:t>
      </w:r>
      <w:proofErr w:type="spellEnd"/>
      <w:r w:rsidR="00CD506E">
        <w:t>)</w:t>
      </w:r>
    </w:p>
    <w:p w14:paraId="6F399414" w14:textId="5ABE68C9" w:rsidR="007B74AB" w:rsidRDefault="007B74AB" w:rsidP="007B74AB">
      <w:r>
        <w:t>Voici la liste des logiciels et packages</w:t>
      </w:r>
      <w:r w:rsidR="00D259DD">
        <w:t xml:space="preserve"> </w:t>
      </w:r>
      <w:proofErr w:type="spellStart"/>
      <w:r w:rsidR="00D259DD">
        <w:t>Unity</w:t>
      </w:r>
      <w:proofErr w:type="spellEnd"/>
      <w:r>
        <w:t xml:space="preserve"> nécessaire au fonctionnement du jeu :</w:t>
      </w:r>
    </w:p>
    <w:p w14:paraId="7308B1CE" w14:textId="6DF38E5B" w:rsidR="007B74AB" w:rsidRDefault="00B44C1D" w:rsidP="002474E4">
      <w:pPr>
        <w:pStyle w:val="Paragraphedeliste"/>
        <w:numPr>
          <w:ilvl w:val="0"/>
          <w:numId w:val="14"/>
        </w:numPr>
        <w:rPr>
          <w:lang w:val="en-US"/>
        </w:rPr>
      </w:pPr>
      <w:hyperlink r:id="rId13" w:history="1">
        <w:r w:rsidR="00AD1275" w:rsidRPr="00AD1275">
          <w:rPr>
            <w:rStyle w:val="Lienhypertexte"/>
            <w:lang w:val="en-US"/>
          </w:rPr>
          <w:t>Unity Hub</w:t>
        </w:r>
      </w:hyperlink>
      <w:r w:rsidR="00AD1275" w:rsidRPr="00AD1275">
        <w:rPr>
          <w:lang w:val="en-US"/>
        </w:rPr>
        <w:t xml:space="preserve"> / Unity version 2019.4.8f1</w:t>
      </w:r>
    </w:p>
    <w:p w14:paraId="33A917FE" w14:textId="195C01EC" w:rsidR="00AD1275" w:rsidRPr="00AD1275" w:rsidRDefault="00AD1275" w:rsidP="002474E4">
      <w:pPr>
        <w:pStyle w:val="Paragraphedeliste"/>
        <w:numPr>
          <w:ilvl w:val="0"/>
          <w:numId w:val="14"/>
        </w:numPr>
        <w:rPr>
          <w:lang w:val="en-US"/>
        </w:rPr>
      </w:pPr>
      <w:r w:rsidRPr="00AD1275">
        <w:rPr>
          <w:lang w:val="en-US"/>
        </w:rPr>
        <w:t>Kinect-v2-with-MS-SDK-v2.19.2</w:t>
      </w:r>
    </w:p>
    <w:p w14:paraId="32B0D819" w14:textId="79C28B81" w:rsidR="00AD1275" w:rsidRPr="00AD1275" w:rsidRDefault="00B44C1D" w:rsidP="002474E4">
      <w:pPr>
        <w:pStyle w:val="Paragraphedeliste"/>
        <w:numPr>
          <w:ilvl w:val="0"/>
          <w:numId w:val="14"/>
        </w:numPr>
        <w:rPr>
          <w:rStyle w:val="Lienhypertexte"/>
          <w:color w:val="auto"/>
          <w:u w:val="none"/>
        </w:rPr>
      </w:pPr>
      <w:hyperlink r:id="rId14" w:history="1">
        <w:proofErr w:type="spellStart"/>
        <w:r w:rsidR="00AD1275" w:rsidRPr="00113558">
          <w:rPr>
            <w:rStyle w:val="Lienhypertexte"/>
          </w:rPr>
          <w:t>Volumetric</w:t>
        </w:r>
        <w:proofErr w:type="spellEnd"/>
        <w:r w:rsidR="00AD1275" w:rsidRPr="00113558">
          <w:rPr>
            <w:rStyle w:val="Lienhypertexte"/>
          </w:rPr>
          <w:t xml:space="preserve"> Lines 3.0.2</w:t>
        </w:r>
      </w:hyperlink>
    </w:p>
    <w:p w14:paraId="376ECCB9" w14:textId="05BC2E06" w:rsidR="00AD1275" w:rsidRPr="00524C67" w:rsidRDefault="00B44C1D" w:rsidP="002474E4">
      <w:pPr>
        <w:pStyle w:val="Paragraphedeliste"/>
        <w:numPr>
          <w:ilvl w:val="0"/>
          <w:numId w:val="14"/>
        </w:numPr>
        <w:rPr>
          <w:rStyle w:val="Lienhypertexte"/>
          <w:color w:val="auto"/>
          <w:u w:val="none"/>
        </w:rPr>
      </w:pPr>
      <w:hyperlink r:id="rId15" w:history="1">
        <w:proofErr w:type="spellStart"/>
        <w:r w:rsidR="00AD1275" w:rsidRPr="006911BB">
          <w:rPr>
            <w:rStyle w:val="Lienhypertexte"/>
          </w:rPr>
          <w:t>ProBuilder</w:t>
        </w:r>
        <w:proofErr w:type="spellEnd"/>
      </w:hyperlink>
      <w:r w:rsidR="008B687B">
        <w:rPr>
          <w:rStyle w:val="Lienhypertexte"/>
        </w:rPr>
        <w:t xml:space="preserve"> v</w:t>
      </w:r>
      <w:r w:rsidR="0057445A">
        <w:rPr>
          <w:rStyle w:val="Lienhypertexte"/>
        </w:rPr>
        <w:t>4.</w:t>
      </w:r>
      <w:r w:rsidR="00591875">
        <w:rPr>
          <w:rStyle w:val="Lienhypertexte"/>
        </w:rPr>
        <w:t>2</w:t>
      </w:r>
      <w:r w:rsidR="0057445A">
        <w:rPr>
          <w:rStyle w:val="Lienhypertexte"/>
        </w:rPr>
        <w:t>.</w:t>
      </w:r>
      <w:r w:rsidR="00591875">
        <w:rPr>
          <w:rStyle w:val="Lienhypertexte"/>
        </w:rPr>
        <w:t>3</w:t>
      </w:r>
    </w:p>
    <w:p w14:paraId="2EF4D0D2" w14:textId="00FBE308" w:rsidR="00524C67" w:rsidRDefault="00B44C1D" w:rsidP="002474E4">
      <w:pPr>
        <w:pStyle w:val="Paragraphedeliste"/>
        <w:numPr>
          <w:ilvl w:val="0"/>
          <w:numId w:val="14"/>
        </w:numPr>
      </w:pPr>
      <w:hyperlink r:id="rId16" w:history="1">
        <w:r w:rsidR="00524C67" w:rsidRPr="007419EF">
          <w:rPr>
            <w:rStyle w:val="Lienhypertexte"/>
          </w:rPr>
          <w:t xml:space="preserve">Free </w:t>
        </w:r>
        <w:proofErr w:type="spellStart"/>
        <w:r w:rsidR="00524C67" w:rsidRPr="007419EF">
          <w:rPr>
            <w:rStyle w:val="Lienhypertexte"/>
          </w:rPr>
          <w:t>MatCap</w:t>
        </w:r>
        <w:proofErr w:type="spellEnd"/>
        <w:r w:rsidR="00524C67" w:rsidRPr="007419EF">
          <w:rPr>
            <w:rStyle w:val="Lienhypertexte"/>
          </w:rPr>
          <w:t xml:space="preserve"> </w:t>
        </w:r>
        <w:proofErr w:type="spellStart"/>
        <w:r w:rsidR="00524C67" w:rsidRPr="007419EF">
          <w:rPr>
            <w:rStyle w:val="Lienhypertexte"/>
          </w:rPr>
          <w:t>Shaders</w:t>
        </w:r>
        <w:proofErr w:type="spellEnd"/>
        <w:r w:rsidR="00524C67" w:rsidRPr="007419EF">
          <w:rPr>
            <w:rStyle w:val="Lienhypertexte"/>
          </w:rPr>
          <w:t xml:space="preserve"> 1.4.0.0</w:t>
        </w:r>
      </w:hyperlink>
    </w:p>
    <w:p w14:paraId="020C64B7" w14:textId="77777777" w:rsidR="00B00215" w:rsidRDefault="00B00215" w:rsidP="000D3A44">
      <w:pPr>
        <w:pStyle w:val="Titre2"/>
        <w:numPr>
          <w:ilvl w:val="1"/>
          <w:numId w:val="37"/>
        </w:numPr>
        <w:ind w:left="567" w:hanging="578"/>
      </w:pPr>
      <w:bookmarkStart w:id="15" w:name="_Toc52280342"/>
      <w:bookmarkStart w:id="16" w:name="_Toc52283900"/>
      <w:bookmarkStart w:id="17" w:name="_Toc52285193"/>
      <w:bookmarkStart w:id="18" w:name="_Toc52781188"/>
      <w:r>
        <w:t>Kinect</w:t>
      </w:r>
      <w:bookmarkEnd w:id="15"/>
      <w:bookmarkEnd w:id="16"/>
      <w:bookmarkEnd w:id="17"/>
      <w:bookmarkEnd w:id="18"/>
    </w:p>
    <w:p w14:paraId="683D862A" w14:textId="380E85DA" w:rsidR="00BB6C54" w:rsidRPr="00765686" w:rsidRDefault="00B00215" w:rsidP="00B00215">
      <w:r>
        <w:t xml:space="preserve">Lorsque la Kinect est branchée au PC pour la première fois, la Kinect installe automatiquement tous les pilotes nécessaires à son fonctionnement. </w:t>
      </w:r>
      <w:r w:rsidR="00993B92">
        <w:t xml:space="preserve">Pour tester son fonctionnement, il faut installer le </w:t>
      </w:r>
      <w:hyperlink r:id="rId17" w:history="1">
        <w:r w:rsidR="00993B92" w:rsidRPr="0086593C">
          <w:rPr>
            <w:rStyle w:val="Lienhypertexte"/>
          </w:rPr>
          <w:t>SDK de Microsoft</w:t>
        </w:r>
      </w:hyperlink>
      <w:r w:rsidR="0086593C">
        <w:t xml:space="preserve"> et lancer le testeur.</w:t>
      </w:r>
      <w:r w:rsidR="00D1237A">
        <w:br/>
      </w:r>
      <w:r w:rsidRPr="006B34E6">
        <w:t>Attention, l’installation des pilotes peut prendre beaucoup de temps.</w:t>
      </w:r>
    </w:p>
    <w:p w14:paraId="3F87312F" w14:textId="2FA39A42" w:rsidR="00D14A34" w:rsidRDefault="00B00215" w:rsidP="00203776">
      <w:r>
        <w:t>Le branchement</w:t>
      </w:r>
      <w:r w:rsidR="00987577">
        <w:t xml:space="preserve"> et le positionnement </w:t>
      </w:r>
      <w:r>
        <w:t>de la caméra Kinect se fait selon le</w:t>
      </w:r>
      <w:r w:rsidR="00261273">
        <w:t>s</w:t>
      </w:r>
      <w:r>
        <w:t xml:space="preserve"> schéma</w:t>
      </w:r>
      <w:r w:rsidR="00261273">
        <w:t>s</w:t>
      </w:r>
      <w:r>
        <w:t xml:space="preserve"> suivant</w:t>
      </w:r>
      <w:r w:rsidR="00261273">
        <w:t>s</w:t>
      </w:r>
      <w:r>
        <w:t> :</w:t>
      </w:r>
      <w:r w:rsidR="00D259DD">
        <w:t xml:space="preserve"> </w:t>
      </w:r>
    </w:p>
    <w:p w14:paraId="6009EA08" w14:textId="3B3D5D87" w:rsidR="00B00215" w:rsidRPr="00203776" w:rsidRDefault="00087447" w:rsidP="00203776">
      <w:r>
        <w:object w:dxaOrig="1520" w:dyaOrig="987" w14:anchorId="5C17E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pt;height:49.8pt" o:ole="">
            <v:imagedata r:id="rId18" o:title=""/>
          </v:shape>
          <o:OLEObject Type="Embed" ProgID="Visio.Drawing.15" ShapeID="_x0000_i1025" DrawAspect="Icon" ObjectID="_1663588428" r:id="rId19"/>
        </w:object>
      </w:r>
    </w:p>
    <w:p w14:paraId="0E906783" w14:textId="2CC19F74" w:rsidR="00A941FD" w:rsidRDefault="00A941FD" w:rsidP="000D3A44">
      <w:pPr>
        <w:pStyle w:val="Titre2"/>
        <w:numPr>
          <w:ilvl w:val="1"/>
          <w:numId w:val="37"/>
        </w:numPr>
        <w:ind w:left="567" w:hanging="578"/>
      </w:pPr>
      <w:bookmarkStart w:id="19" w:name="_Toc52280343"/>
      <w:bookmarkStart w:id="20" w:name="_Toc52283901"/>
      <w:bookmarkStart w:id="21" w:name="_Toc52285194"/>
      <w:bookmarkStart w:id="22" w:name="_Toc52781189"/>
      <w:r>
        <w:lastRenderedPageBreak/>
        <w:t>Envir</w:t>
      </w:r>
      <w:r w:rsidR="000D63D2">
        <w:t xml:space="preserve">onnement </w:t>
      </w:r>
      <w:proofErr w:type="spellStart"/>
      <w:r w:rsidR="000D63D2">
        <w:t>Unity</w:t>
      </w:r>
      <w:bookmarkEnd w:id="9"/>
      <w:bookmarkEnd w:id="10"/>
      <w:bookmarkEnd w:id="19"/>
      <w:bookmarkEnd w:id="20"/>
      <w:bookmarkEnd w:id="21"/>
      <w:bookmarkEnd w:id="22"/>
      <w:proofErr w:type="spellEnd"/>
    </w:p>
    <w:p w14:paraId="596D5733" w14:textId="2B955ED2" w:rsidR="004549F0" w:rsidRDefault="00392B61" w:rsidP="00383807">
      <w:r>
        <w:t>Il suffit de télécharger</w:t>
      </w:r>
      <w:r w:rsidR="000E2548">
        <w:t xml:space="preserve"> </w:t>
      </w:r>
      <w:hyperlink r:id="rId20" w:history="1">
        <w:proofErr w:type="spellStart"/>
        <w:r w:rsidR="000E2548" w:rsidRPr="00904D03">
          <w:rPr>
            <w:rStyle w:val="Lienhypertexte"/>
          </w:rPr>
          <w:t>Unity</w:t>
        </w:r>
        <w:proofErr w:type="spellEnd"/>
        <w:r w:rsidR="000E2548" w:rsidRPr="00904D03">
          <w:rPr>
            <w:rStyle w:val="Lienhypertexte"/>
          </w:rPr>
          <w:t xml:space="preserve"> Hub</w:t>
        </w:r>
      </w:hyperlink>
      <w:r w:rsidR="000E2548">
        <w:t xml:space="preserve"> </w:t>
      </w:r>
      <w:r w:rsidR="0075372D">
        <w:t xml:space="preserve">et installer </w:t>
      </w:r>
      <w:r w:rsidR="00566AF7">
        <w:t xml:space="preserve">ensuite </w:t>
      </w:r>
      <w:proofErr w:type="spellStart"/>
      <w:r w:rsidR="0075372D">
        <w:t>Unity</w:t>
      </w:r>
      <w:proofErr w:type="spellEnd"/>
      <w:r w:rsidR="0075372D">
        <w:t xml:space="preserve"> </w:t>
      </w:r>
      <w:r w:rsidR="008728F9">
        <w:t xml:space="preserve">version </w:t>
      </w:r>
      <w:r w:rsidR="000E2548">
        <w:t>2019.4.8f1</w:t>
      </w:r>
      <w:r w:rsidR="00904D03">
        <w:t>. Si la version n’appara</w:t>
      </w:r>
      <w:r>
        <w:t>î</w:t>
      </w:r>
      <w:r w:rsidR="00904D03">
        <w:t xml:space="preserve">t pas, on peut la trouver </w:t>
      </w:r>
      <w:r w:rsidR="006C3291">
        <w:t xml:space="preserve">dans </w:t>
      </w:r>
      <w:hyperlink r:id="rId21" w:history="1">
        <w:r w:rsidR="006C3291" w:rsidRPr="00AC3D39">
          <w:rPr>
            <w:rStyle w:val="Lienhypertexte"/>
          </w:rPr>
          <w:t xml:space="preserve">les archives des versions </w:t>
        </w:r>
        <w:proofErr w:type="spellStart"/>
        <w:r w:rsidR="006C3291" w:rsidRPr="00AC3D39">
          <w:rPr>
            <w:rStyle w:val="Lienhypertexte"/>
          </w:rPr>
          <w:t>Unity</w:t>
        </w:r>
        <w:proofErr w:type="spellEnd"/>
      </w:hyperlink>
      <w:r w:rsidR="006C3291">
        <w:t>.</w:t>
      </w:r>
      <w:r w:rsidR="00C711DD">
        <w:t xml:space="preserve"> Il faut aussi installer </w:t>
      </w:r>
      <w:r w:rsidR="00030259">
        <w:t>Visual Studio 2019</w:t>
      </w:r>
      <w:r w:rsidR="00A60057">
        <w:t xml:space="preserve"> qui vient normalement </w:t>
      </w:r>
      <w:r w:rsidR="001605A5">
        <w:t xml:space="preserve">directement s’installer avec </w:t>
      </w:r>
      <w:proofErr w:type="spellStart"/>
      <w:r w:rsidR="00A60057">
        <w:t>avec</w:t>
      </w:r>
      <w:proofErr w:type="spellEnd"/>
      <w:r w:rsidR="00A60057">
        <w:t xml:space="preserve"> </w:t>
      </w:r>
      <w:proofErr w:type="spellStart"/>
      <w:r w:rsidR="00A60057">
        <w:t>Unity</w:t>
      </w:r>
      <w:proofErr w:type="spellEnd"/>
      <w:r w:rsidR="00A60057">
        <w:t xml:space="preserve"> v2019</w:t>
      </w:r>
      <w:r w:rsidR="00B617FE">
        <w:t>.4.8f1</w:t>
      </w:r>
      <w:r w:rsidR="00F84116">
        <w:t>.</w:t>
      </w:r>
    </w:p>
    <w:p w14:paraId="7A252595" w14:textId="2557FCF9" w:rsidR="00734CC3" w:rsidRDefault="00734CC3" w:rsidP="00383807">
      <w:r>
        <w:t xml:space="preserve">Le </w:t>
      </w:r>
      <w:r w:rsidR="002E0168">
        <w:t xml:space="preserve">package </w:t>
      </w:r>
      <w:proofErr w:type="spellStart"/>
      <w:r w:rsidR="002E0168">
        <w:t>Unity</w:t>
      </w:r>
      <w:proofErr w:type="spellEnd"/>
      <w:r>
        <w:t xml:space="preserve"> de reconnaissance de squelettes Kinect ne fonctionne pas sur les versions plus récentes.</w:t>
      </w:r>
    </w:p>
    <w:p w14:paraId="5EBA3D7F" w14:textId="7F76B8BB" w:rsidR="004E540C" w:rsidRPr="006E3D1C" w:rsidRDefault="006D6121" w:rsidP="00B00215">
      <w:r>
        <w:t xml:space="preserve">Il faut également se connecter avec un compte </w:t>
      </w:r>
      <w:proofErr w:type="spellStart"/>
      <w:r>
        <w:t>Unity</w:t>
      </w:r>
      <w:proofErr w:type="spellEnd"/>
      <w:r>
        <w:t xml:space="preserve"> ID pour pouvoir télécharger </w:t>
      </w:r>
      <w:r w:rsidR="0062463C">
        <w:t>des</w:t>
      </w:r>
      <w:r w:rsidR="00A4723E">
        <w:t xml:space="preserve"> </w:t>
      </w:r>
      <w:r w:rsidR="008A49DC">
        <w:t>packages</w:t>
      </w:r>
      <w:r w:rsidR="0062463C">
        <w:t>.</w:t>
      </w:r>
      <w:r w:rsidR="003F405E">
        <w:t xml:space="preserve"> </w:t>
      </w:r>
      <w:r w:rsidR="00CE0182">
        <w:br/>
      </w:r>
      <w:r w:rsidR="003F405E">
        <w:t xml:space="preserve">Attention, il faut se connecter à </w:t>
      </w:r>
      <w:r w:rsidR="000759FE">
        <w:t>un autre réseau que DIVTEC.LOCAL</w:t>
      </w:r>
      <w:r w:rsidR="00D90123">
        <w:t xml:space="preserve"> pour le faire</w:t>
      </w:r>
      <w:r w:rsidR="000759FE">
        <w:t>.</w:t>
      </w:r>
    </w:p>
    <w:p w14:paraId="6131DB2F" w14:textId="010EEFA2" w:rsidR="00B72DD6" w:rsidRPr="00B72DD6" w:rsidRDefault="00B72DD6" w:rsidP="000D3A44">
      <w:pPr>
        <w:pStyle w:val="Titre1"/>
        <w:numPr>
          <w:ilvl w:val="0"/>
          <w:numId w:val="37"/>
        </w:numPr>
        <w:ind w:hanging="436"/>
      </w:pPr>
      <w:bookmarkStart w:id="23" w:name="_Toc52194226"/>
      <w:bookmarkStart w:id="24" w:name="_Toc52194302"/>
      <w:bookmarkStart w:id="25" w:name="_Toc52280344"/>
      <w:bookmarkStart w:id="26" w:name="_Toc52283902"/>
      <w:bookmarkStart w:id="27" w:name="_Toc52285195"/>
      <w:bookmarkStart w:id="28" w:name="_Toc52781190"/>
      <w:r w:rsidRPr="00B72DD6">
        <w:t>Graphique</w:t>
      </w:r>
      <w:bookmarkEnd w:id="23"/>
      <w:bookmarkEnd w:id="24"/>
      <w:bookmarkEnd w:id="25"/>
      <w:bookmarkEnd w:id="26"/>
      <w:bookmarkEnd w:id="27"/>
      <w:bookmarkEnd w:id="28"/>
    </w:p>
    <w:p w14:paraId="6AD9FD30" w14:textId="0862CFC2" w:rsidR="005A24B2" w:rsidRDefault="005A24B2" w:rsidP="000D3A44">
      <w:pPr>
        <w:pStyle w:val="Titre2"/>
        <w:numPr>
          <w:ilvl w:val="1"/>
          <w:numId w:val="37"/>
        </w:numPr>
        <w:ind w:left="567" w:hanging="567"/>
      </w:pPr>
      <w:bookmarkStart w:id="29" w:name="_Toc52194227"/>
      <w:bookmarkStart w:id="30" w:name="_Toc52194303"/>
      <w:bookmarkStart w:id="31" w:name="_Toc52280345"/>
      <w:bookmarkStart w:id="32" w:name="_Toc52283903"/>
      <w:bookmarkStart w:id="33" w:name="_Toc52285196"/>
      <w:bookmarkStart w:id="34" w:name="_Toc52781191"/>
      <w:r>
        <w:t>Décor</w:t>
      </w:r>
      <w:bookmarkEnd w:id="29"/>
      <w:bookmarkEnd w:id="30"/>
      <w:bookmarkEnd w:id="31"/>
      <w:bookmarkEnd w:id="32"/>
      <w:bookmarkEnd w:id="33"/>
      <w:bookmarkEnd w:id="34"/>
    </w:p>
    <w:p w14:paraId="669AF2A1" w14:textId="7749986F" w:rsidR="009D37BB" w:rsidRPr="009D37BB" w:rsidRDefault="009D37BB" w:rsidP="009D37BB">
      <w:r>
        <w:rPr>
          <w:noProof/>
        </w:rPr>
        <w:drawing>
          <wp:inline distT="0" distB="0" distL="0" distR="0" wp14:anchorId="5D69D5A8" wp14:editId="7D53807A">
            <wp:extent cx="4027980" cy="3216140"/>
            <wp:effectExtent l="0" t="0" r="0" b="3810"/>
            <wp:docPr id="1" name="Image 1" descr="Image du décor vide sans les portes">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Image du décor vide sans les portes">
                      <a:extLst>
                        <a:ext uri="{C183D7F6-B498-43B3-948B-1728B52AA6E4}">
                          <adec:decorative xmlns:adec="http://schemas.microsoft.com/office/drawing/2017/decorative" val="0"/>
                        </a:ext>
                      </a:extLst>
                    </pic:cNvPr>
                    <pic:cNvPicPr/>
                  </pic:nvPicPr>
                  <pic:blipFill>
                    <a:blip r:embed="rId22">
                      <a:extLst>
                        <a:ext uri="{28A0092B-C50C-407E-A947-70E740481C1C}">
                          <a14:useLocalDpi xmlns:a14="http://schemas.microsoft.com/office/drawing/2010/main" val="0"/>
                        </a:ext>
                      </a:extLst>
                    </a:blip>
                    <a:stretch>
                      <a:fillRect/>
                    </a:stretch>
                  </pic:blipFill>
                  <pic:spPr>
                    <a:xfrm>
                      <a:off x="0" y="0"/>
                      <a:ext cx="4027980" cy="3216140"/>
                    </a:xfrm>
                    <a:prstGeom prst="rect">
                      <a:avLst/>
                    </a:prstGeom>
                  </pic:spPr>
                </pic:pic>
              </a:graphicData>
            </a:graphic>
          </wp:inline>
        </w:drawing>
      </w:r>
    </w:p>
    <w:p w14:paraId="350BC28A" w14:textId="4760BB01" w:rsidR="005A24B2" w:rsidRDefault="009D37BB" w:rsidP="005A24B2">
      <w:r>
        <w:t xml:space="preserve">Le décor se compose en </w:t>
      </w:r>
      <w:r w:rsidR="00864788">
        <w:t>4</w:t>
      </w:r>
      <w:r>
        <w:t xml:space="preserve"> parties :</w:t>
      </w:r>
    </w:p>
    <w:p w14:paraId="1135DE56" w14:textId="260A68F8" w:rsidR="009D37BB" w:rsidRDefault="009D37BB" w:rsidP="002474E4">
      <w:pPr>
        <w:pStyle w:val="Paragraphedeliste"/>
        <w:numPr>
          <w:ilvl w:val="0"/>
          <w:numId w:val="11"/>
        </w:numPr>
      </w:pPr>
      <w:r>
        <w:t xml:space="preserve">Le sol, composé d’un rectangle noir et de lasers </w:t>
      </w:r>
      <w:r w:rsidR="00F10BF8">
        <w:t>orange</w:t>
      </w:r>
      <w:r>
        <w:t xml:space="preserve"> formant les côtés</w:t>
      </w:r>
    </w:p>
    <w:p w14:paraId="4157AA35" w14:textId="0DC4BA6A" w:rsidR="009D37BB" w:rsidRDefault="009D37BB" w:rsidP="002474E4">
      <w:pPr>
        <w:pStyle w:val="Paragraphedeliste"/>
        <w:numPr>
          <w:ilvl w:val="0"/>
          <w:numId w:val="11"/>
        </w:numPr>
      </w:pPr>
      <w:r>
        <w:t>Les arches, composé de lasers violets</w:t>
      </w:r>
    </w:p>
    <w:p w14:paraId="4F3030AD" w14:textId="082911BE" w:rsidR="009D37BB" w:rsidRDefault="009D37BB" w:rsidP="002474E4">
      <w:pPr>
        <w:pStyle w:val="Paragraphedeliste"/>
        <w:numPr>
          <w:ilvl w:val="0"/>
          <w:numId w:val="11"/>
        </w:numPr>
      </w:pPr>
      <w:r>
        <w:t>Le fond étoilé</w:t>
      </w:r>
    </w:p>
    <w:p w14:paraId="2E8B7E41" w14:textId="56C03E51" w:rsidR="00C6243F" w:rsidRDefault="00C6243F" w:rsidP="002474E4">
      <w:pPr>
        <w:pStyle w:val="Paragraphedeliste"/>
        <w:numPr>
          <w:ilvl w:val="0"/>
          <w:numId w:val="11"/>
        </w:numPr>
      </w:pPr>
      <w:r>
        <w:t>Le score est juste un texte posé sur le rectangle avec un angle de 90 degrés en X</w:t>
      </w:r>
    </w:p>
    <w:p w14:paraId="21B58B4C" w14:textId="77777777" w:rsidR="00C6243F" w:rsidRDefault="00C6243F" w:rsidP="00C6243F">
      <w:pPr>
        <w:pStyle w:val="Paragraphedeliste"/>
      </w:pPr>
    </w:p>
    <w:p w14:paraId="62E895B2" w14:textId="238C80EF" w:rsidR="00C6243F" w:rsidRDefault="009D37BB" w:rsidP="002474E4">
      <w:pPr>
        <w:pStyle w:val="Paragraphedeliste"/>
        <w:numPr>
          <w:ilvl w:val="0"/>
          <w:numId w:val="12"/>
        </w:numPr>
      </w:pPr>
      <w:r>
        <w:t xml:space="preserve">Le rectangle noir faisant le sol est un cube 3D de </w:t>
      </w:r>
      <w:proofErr w:type="spellStart"/>
      <w:r w:rsidR="00987915">
        <w:t>U</w:t>
      </w:r>
      <w:r>
        <w:t>nity</w:t>
      </w:r>
      <w:proofErr w:type="spellEnd"/>
      <w:r>
        <w:t>.</w:t>
      </w:r>
    </w:p>
    <w:p w14:paraId="15C6DF67" w14:textId="75A46262" w:rsidR="00C6243F" w:rsidRDefault="009D37BB" w:rsidP="002474E4">
      <w:pPr>
        <w:pStyle w:val="Paragraphedeliste"/>
        <w:numPr>
          <w:ilvl w:val="0"/>
          <w:numId w:val="12"/>
        </w:numPr>
      </w:pPr>
      <w:r>
        <w:t xml:space="preserve">Les lasers </w:t>
      </w:r>
      <w:r w:rsidR="00B23AE6">
        <w:t>oranges</w:t>
      </w:r>
      <w:r>
        <w:t xml:space="preserve"> et violets viennent du package </w:t>
      </w:r>
      <w:proofErr w:type="spellStart"/>
      <w:r w:rsidR="00987915">
        <w:t>U</w:t>
      </w:r>
      <w:r>
        <w:t>nity</w:t>
      </w:r>
      <w:proofErr w:type="spellEnd"/>
      <w:r>
        <w:t> </w:t>
      </w:r>
      <w:r w:rsidR="00B94448">
        <w:t>disponible sur l’Asset Store</w:t>
      </w:r>
      <w:r>
        <w:t>:</w:t>
      </w:r>
      <w:r w:rsidR="004F43AC">
        <w:t xml:space="preserve"> </w:t>
      </w:r>
      <w:hyperlink r:id="rId23" w:history="1">
        <w:proofErr w:type="spellStart"/>
        <w:r w:rsidRPr="00113558">
          <w:rPr>
            <w:rStyle w:val="Lienhypertexte"/>
          </w:rPr>
          <w:t>Volumetric</w:t>
        </w:r>
        <w:proofErr w:type="spellEnd"/>
        <w:r w:rsidRPr="00113558">
          <w:rPr>
            <w:rStyle w:val="Lienhypertexte"/>
          </w:rPr>
          <w:t xml:space="preserve"> Lines</w:t>
        </w:r>
        <w:bookmarkStart w:id="35" w:name="_Hlt52190166"/>
        <w:bookmarkStart w:id="36" w:name="_Hlt52190167"/>
        <w:r w:rsidRPr="00113558">
          <w:rPr>
            <w:rStyle w:val="Lienhypertexte"/>
          </w:rPr>
          <w:t xml:space="preserve"> </w:t>
        </w:r>
        <w:bookmarkEnd w:id="35"/>
        <w:bookmarkEnd w:id="36"/>
        <w:r w:rsidRPr="00113558">
          <w:rPr>
            <w:rStyle w:val="Lienhypertexte"/>
          </w:rPr>
          <w:t>3.0.2</w:t>
        </w:r>
      </w:hyperlink>
      <w:r w:rsidR="00023233">
        <w:br/>
        <w:t xml:space="preserve">Pour </w:t>
      </w:r>
      <w:r w:rsidR="00E1255B">
        <w:t>faire apparaître</w:t>
      </w:r>
      <w:r w:rsidR="00023233">
        <w:t xml:space="preserve"> les lasers, il suffit de </w:t>
      </w:r>
      <w:r w:rsidR="00B94448">
        <w:t>créer</w:t>
      </w:r>
      <w:r w:rsidR="00023233">
        <w:t xml:space="preserve"> un </w:t>
      </w:r>
      <w:proofErr w:type="spellStart"/>
      <w:r w:rsidR="00023233">
        <w:t>GameObject</w:t>
      </w:r>
      <w:proofErr w:type="spellEnd"/>
      <w:r w:rsidR="00023233">
        <w:t xml:space="preserve"> et d’assigner le </w:t>
      </w:r>
      <w:r w:rsidR="00023233">
        <w:lastRenderedPageBreak/>
        <w:t>script « </w:t>
      </w:r>
      <w:proofErr w:type="spellStart"/>
      <w:r w:rsidR="00023233">
        <w:t>Volumetric</w:t>
      </w:r>
      <w:proofErr w:type="spellEnd"/>
      <w:r w:rsidR="00023233">
        <w:t xml:space="preserve"> Line </w:t>
      </w:r>
      <w:proofErr w:type="spellStart"/>
      <w:r w:rsidR="00023233">
        <w:t>Behavior</w:t>
      </w:r>
      <w:proofErr w:type="spellEnd"/>
      <w:r w:rsidR="00023233">
        <w:t xml:space="preserve"> » et d’ensuite assigner la position de départ et de fin du laser. La couleur étant changé dans le « Line </w:t>
      </w:r>
      <w:proofErr w:type="spellStart"/>
      <w:r w:rsidR="00023233">
        <w:t>Color</w:t>
      </w:r>
      <w:proofErr w:type="spellEnd"/>
      <w:r w:rsidR="00023233">
        <w:t> ».</w:t>
      </w:r>
    </w:p>
    <w:p w14:paraId="289AB423" w14:textId="3CA8418A" w:rsidR="009D37BB" w:rsidRDefault="009D37BB" w:rsidP="002474E4">
      <w:pPr>
        <w:pStyle w:val="Paragraphedeliste"/>
        <w:numPr>
          <w:ilvl w:val="0"/>
          <w:numId w:val="12"/>
        </w:numPr>
      </w:pPr>
      <w:r>
        <w:t xml:space="preserve">Le fond étoilé est tiré d’une image venant de Paul </w:t>
      </w:r>
      <w:proofErr w:type="spellStart"/>
      <w:r>
        <w:t>Volkmer</w:t>
      </w:r>
      <w:proofErr w:type="spellEnd"/>
      <w:r w:rsidR="00C6243F">
        <w:t>.</w:t>
      </w:r>
    </w:p>
    <w:p w14:paraId="503726E5" w14:textId="16DB5948" w:rsidR="00F40808" w:rsidRDefault="00F40808" w:rsidP="000D3A44">
      <w:pPr>
        <w:pStyle w:val="Titre2"/>
        <w:numPr>
          <w:ilvl w:val="1"/>
          <w:numId w:val="37"/>
        </w:numPr>
        <w:ind w:left="567" w:hanging="567"/>
      </w:pPr>
      <w:bookmarkStart w:id="37" w:name="_Toc52194228"/>
      <w:bookmarkStart w:id="38" w:name="_Toc52194304"/>
      <w:bookmarkStart w:id="39" w:name="_Toc52280346"/>
      <w:bookmarkStart w:id="40" w:name="_Toc52283904"/>
      <w:bookmarkStart w:id="41" w:name="_Toc52285197"/>
      <w:bookmarkStart w:id="42" w:name="_Toc52781192"/>
      <w:r>
        <w:t>Couleur du décor</w:t>
      </w:r>
      <w:bookmarkEnd w:id="37"/>
      <w:bookmarkEnd w:id="38"/>
      <w:bookmarkEnd w:id="39"/>
      <w:bookmarkEnd w:id="40"/>
      <w:bookmarkEnd w:id="41"/>
      <w:bookmarkEnd w:id="42"/>
    </w:p>
    <w:p w14:paraId="65F3145C" w14:textId="6C988A75" w:rsidR="004F43AC" w:rsidRPr="004F43AC" w:rsidRDefault="004F43AC" w:rsidP="004F43AC">
      <w:r>
        <w:t xml:space="preserve">Les couleurs sont présentes dans le dossier </w:t>
      </w:r>
      <w:proofErr w:type="spellStart"/>
      <w:r w:rsidR="00E002A0">
        <w:t>Material</w:t>
      </w:r>
      <w:proofErr w:type="spellEnd"/>
      <w:r w:rsidR="00E002A0">
        <w:t xml:space="preserve"> </w:t>
      </w:r>
      <w:r>
        <w:t>du projet</w:t>
      </w:r>
      <w:r w:rsidR="003E065F">
        <w:t>.</w:t>
      </w:r>
    </w:p>
    <w:p w14:paraId="1E545F60" w14:textId="77777777" w:rsidR="0053338F" w:rsidRDefault="00F7316C" w:rsidP="002474E4">
      <w:pPr>
        <w:pStyle w:val="Paragraphedeliste"/>
        <w:numPr>
          <w:ilvl w:val="0"/>
          <w:numId w:val="11"/>
        </w:numPr>
      </w:pPr>
      <w:r>
        <w:t xml:space="preserve">Vert : </w:t>
      </w:r>
      <w:r w:rsidR="009B34D4" w:rsidRPr="009B34D4">
        <w:t>#07BF00</w:t>
      </w:r>
    </w:p>
    <w:p w14:paraId="7AA73917" w14:textId="77777777" w:rsidR="0053338F" w:rsidRDefault="00F7316C" w:rsidP="002474E4">
      <w:pPr>
        <w:pStyle w:val="Paragraphedeliste"/>
        <w:numPr>
          <w:ilvl w:val="0"/>
          <w:numId w:val="11"/>
        </w:numPr>
      </w:pPr>
      <w:r>
        <w:t xml:space="preserve">Orange : </w:t>
      </w:r>
      <w:r w:rsidR="00940711">
        <w:t>#</w:t>
      </w:r>
      <w:r w:rsidR="00940711" w:rsidRPr="00940711">
        <w:t>FF8400</w:t>
      </w:r>
    </w:p>
    <w:p w14:paraId="3FB97ECA" w14:textId="77777777" w:rsidR="0053338F" w:rsidRDefault="00F7316C" w:rsidP="002474E4">
      <w:pPr>
        <w:pStyle w:val="Paragraphedeliste"/>
        <w:numPr>
          <w:ilvl w:val="0"/>
          <w:numId w:val="11"/>
        </w:numPr>
      </w:pPr>
      <w:r>
        <w:t>Violet :</w:t>
      </w:r>
      <w:r w:rsidR="00BC463A">
        <w:t xml:space="preserve"> #</w:t>
      </w:r>
      <w:r w:rsidR="00BC463A" w:rsidRPr="00BC463A">
        <w:t>700B73</w:t>
      </w:r>
    </w:p>
    <w:p w14:paraId="44B8C964" w14:textId="2B42E0DE" w:rsidR="00F7316C" w:rsidRPr="006911BB" w:rsidRDefault="00F7316C" w:rsidP="002474E4">
      <w:pPr>
        <w:pStyle w:val="Paragraphedeliste"/>
        <w:numPr>
          <w:ilvl w:val="0"/>
          <w:numId w:val="11"/>
        </w:numPr>
      </w:pPr>
      <w:r>
        <w:t xml:space="preserve">Noir : </w:t>
      </w:r>
      <w:r w:rsidR="0084416D">
        <w:t>#</w:t>
      </w:r>
      <w:r w:rsidR="0084416D" w:rsidRPr="0084416D">
        <w:t>000000</w:t>
      </w:r>
    </w:p>
    <w:p w14:paraId="388832F1" w14:textId="3B5D8BA0" w:rsidR="006911BB" w:rsidRDefault="00F40808" w:rsidP="000D3A44">
      <w:pPr>
        <w:pStyle w:val="Titre2"/>
        <w:numPr>
          <w:ilvl w:val="1"/>
          <w:numId w:val="37"/>
        </w:numPr>
        <w:ind w:left="567" w:hanging="567"/>
      </w:pPr>
      <w:bookmarkStart w:id="43" w:name="_Toc52194229"/>
      <w:bookmarkStart w:id="44" w:name="_Toc52194305"/>
      <w:bookmarkStart w:id="45" w:name="_Toc52280347"/>
      <w:bookmarkStart w:id="46" w:name="_Toc52283905"/>
      <w:bookmarkStart w:id="47" w:name="_Toc52285198"/>
      <w:bookmarkStart w:id="48" w:name="_Toc52781193"/>
      <w:r>
        <w:t>Portes</w:t>
      </w:r>
      <w:bookmarkEnd w:id="43"/>
      <w:bookmarkEnd w:id="44"/>
      <w:bookmarkEnd w:id="45"/>
      <w:bookmarkEnd w:id="46"/>
      <w:bookmarkEnd w:id="47"/>
      <w:bookmarkEnd w:id="48"/>
    </w:p>
    <w:p w14:paraId="0EC2518B" w14:textId="079028D9" w:rsidR="00580AA1" w:rsidRDefault="00580AA1" w:rsidP="00580AA1">
      <w:r>
        <w:t>Pour chaque porte</w:t>
      </w:r>
      <w:r w:rsidR="006D06FE">
        <w:t xml:space="preserve">, une fois terminée, a été transformé en </w:t>
      </w:r>
      <w:proofErr w:type="spellStart"/>
      <w:r w:rsidR="006D06FE">
        <w:t>Prefab</w:t>
      </w:r>
      <w:proofErr w:type="spellEnd"/>
      <w:r w:rsidR="008B6E68">
        <w:t xml:space="preserve"> (Un seul objet </w:t>
      </w:r>
      <w:proofErr w:type="spellStart"/>
      <w:r w:rsidR="008B6E68">
        <w:t>Unity</w:t>
      </w:r>
      <w:proofErr w:type="spellEnd"/>
      <w:r w:rsidR="008B6E68">
        <w:t xml:space="preserve">) contenant </w:t>
      </w:r>
      <w:r w:rsidR="00F33182">
        <w:t>tous</w:t>
      </w:r>
      <w:r w:rsidR="008B6E68">
        <w:t xml:space="preserve"> les différents composants</w:t>
      </w:r>
      <w:r w:rsidR="0015530B">
        <w:t>.</w:t>
      </w:r>
      <w:r w:rsidR="008B6E68">
        <w:t xml:space="preserve"> (</w:t>
      </w:r>
      <w:r w:rsidR="003E18C6">
        <w:t>L</w:t>
      </w:r>
      <w:r w:rsidR="00B9681F">
        <w:t>a forme</w:t>
      </w:r>
      <w:r w:rsidR="003E18C6">
        <w:t xml:space="preserve"> et les zones de collisions</w:t>
      </w:r>
      <w:r w:rsidR="00B9681F">
        <w:t>)</w:t>
      </w:r>
    </w:p>
    <w:p w14:paraId="5682EAAF" w14:textId="432E7D0F" w:rsidR="00537FDB" w:rsidRPr="00580AA1" w:rsidRDefault="00537FDB" w:rsidP="00580AA1">
      <w:r>
        <w:t>Les portes sont présentes dans le dossier</w:t>
      </w:r>
      <w:r w:rsidR="004F43AC">
        <w:t xml:space="preserve"> </w:t>
      </w:r>
      <w:r w:rsidR="00EB31B0">
        <w:t>« </w:t>
      </w:r>
      <w:r w:rsidR="00D15075">
        <w:t>Portes</w:t>
      </w:r>
      <w:r w:rsidR="00EB31B0">
        <w:t> »</w:t>
      </w:r>
      <w:r w:rsidR="00D15075">
        <w:t xml:space="preserve"> </w:t>
      </w:r>
      <w:r w:rsidR="004F43AC">
        <w:t>du projet.</w:t>
      </w:r>
    </w:p>
    <w:p w14:paraId="18762091" w14:textId="5578F3EF" w:rsidR="006911BB" w:rsidRDefault="006911BB" w:rsidP="004715E3">
      <w:pPr>
        <w:pStyle w:val="Titre3"/>
        <w:numPr>
          <w:ilvl w:val="2"/>
          <w:numId w:val="37"/>
        </w:numPr>
        <w:ind w:left="993" w:hanging="851"/>
      </w:pPr>
      <w:bookmarkStart w:id="49" w:name="_Toc52194230"/>
      <w:bookmarkStart w:id="50" w:name="_Toc52194306"/>
      <w:bookmarkStart w:id="51" w:name="_Toc52280348"/>
      <w:bookmarkStart w:id="52" w:name="_Toc52283906"/>
      <w:bookmarkStart w:id="53" w:name="_Toc52285199"/>
      <w:bookmarkStart w:id="54" w:name="_Toc52781194"/>
      <w:r>
        <w:t>Création</w:t>
      </w:r>
      <w:bookmarkEnd w:id="49"/>
      <w:bookmarkEnd w:id="50"/>
      <w:bookmarkEnd w:id="51"/>
      <w:bookmarkEnd w:id="52"/>
      <w:bookmarkEnd w:id="53"/>
      <w:bookmarkEnd w:id="54"/>
    </w:p>
    <w:p w14:paraId="4A9A5B53" w14:textId="496652E5" w:rsidR="00366A52" w:rsidRPr="006911BB" w:rsidRDefault="006911BB" w:rsidP="006911BB">
      <w:r>
        <w:t xml:space="preserve">Pour la création des portes, nous avons utilisé le plugin </w:t>
      </w:r>
      <w:hyperlink r:id="rId24" w:history="1">
        <w:proofErr w:type="spellStart"/>
        <w:r w:rsidRPr="006911BB">
          <w:rPr>
            <w:rStyle w:val="Lienhypertexte"/>
          </w:rPr>
          <w:t>ProBuilder</w:t>
        </w:r>
        <w:proofErr w:type="spellEnd"/>
      </w:hyperlink>
      <w:r w:rsidR="0057445A">
        <w:rPr>
          <w:rStyle w:val="Lienhypertexte"/>
        </w:rPr>
        <w:t xml:space="preserve"> v4.</w:t>
      </w:r>
      <w:r w:rsidR="00591875">
        <w:rPr>
          <w:rStyle w:val="Lienhypertexte"/>
        </w:rPr>
        <w:t>2</w:t>
      </w:r>
      <w:r w:rsidR="0057445A">
        <w:rPr>
          <w:rStyle w:val="Lienhypertexte"/>
        </w:rPr>
        <w:t>.</w:t>
      </w:r>
      <w:r w:rsidR="00591875">
        <w:rPr>
          <w:rStyle w:val="Lienhypertexte"/>
        </w:rPr>
        <w:t>3</w:t>
      </w:r>
      <w:r>
        <w:t>.</w:t>
      </w:r>
      <w:r w:rsidR="00366A52">
        <w:t xml:space="preserve"> </w:t>
      </w:r>
      <w:r w:rsidR="00366A52">
        <w:br/>
        <w:t xml:space="preserve">Pour débuter la création, nous avons créé un cube auquel nous avons fait </w:t>
      </w:r>
      <w:r w:rsidR="00F0714E">
        <w:t xml:space="preserve">des </w:t>
      </w:r>
      <w:r w:rsidR="00461684">
        <w:t>extrusions</w:t>
      </w:r>
      <w:r w:rsidR="002928CD">
        <w:t xml:space="preserve"> pour pouvoir donner </w:t>
      </w:r>
      <w:r w:rsidR="002F41AA">
        <w:t>la forme finale</w:t>
      </w:r>
      <w:r w:rsidR="002928CD">
        <w:t xml:space="preserve"> à la porte.</w:t>
      </w:r>
    </w:p>
    <w:p w14:paraId="461CCAA4" w14:textId="123572EF" w:rsidR="00F40808" w:rsidRDefault="00F40808" w:rsidP="004715E3">
      <w:pPr>
        <w:pStyle w:val="Titre3"/>
        <w:numPr>
          <w:ilvl w:val="2"/>
          <w:numId w:val="37"/>
        </w:numPr>
        <w:ind w:left="993" w:hanging="851"/>
      </w:pPr>
      <w:bookmarkStart w:id="55" w:name="_Toc52194231"/>
      <w:bookmarkStart w:id="56" w:name="_Toc52194307"/>
      <w:bookmarkStart w:id="57" w:name="_Toc52280349"/>
      <w:bookmarkStart w:id="58" w:name="_Toc52283907"/>
      <w:bookmarkStart w:id="59" w:name="_Toc52285200"/>
      <w:bookmarkStart w:id="60" w:name="_Toc52781195"/>
      <w:r>
        <w:t>Collisions</w:t>
      </w:r>
      <w:bookmarkEnd w:id="55"/>
      <w:bookmarkEnd w:id="56"/>
      <w:bookmarkEnd w:id="57"/>
      <w:bookmarkEnd w:id="58"/>
      <w:bookmarkEnd w:id="59"/>
      <w:bookmarkEnd w:id="60"/>
    </w:p>
    <w:p w14:paraId="17CF282E" w14:textId="0B92A73A" w:rsidR="00F40808" w:rsidRDefault="00B33360" w:rsidP="00F40808">
      <w:r>
        <w:t xml:space="preserve">Chaque porte est </w:t>
      </w:r>
      <w:r w:rsidR="00921BAD">
        <w:t>composée</w:t>
      </w:r>
      <w:r>
        <w:t xml:space="preserve"> des mêmes composants que les autres</w:t>
      </w:r>
      <w:r w:rsidR="00F40808">
        <w:t>. Chaque porte est composée de :</w:t>
      </w:r>
    </w:p>
    <w:p w14:paraId="7BF25AE7" w14:textId="2BA65919" w:rsidR="00BB41F1" w:rsidRDefault="00BB41F1" w:rsidP="002474E4">
      <w:pPr>
        <w:pStyle w:val="Paragraphedeliste"/>
        <w:numPr>
          <w:ilvl w:val="0"/>
          <w:numId w:val="11"/>
        </w:numPr>
      </w:pPr>
      <w:r>
        <w:t xml:space="preserve">D’un </w:t>
      </w:r>
      <w:proofErr w:type="spellStart"/>
      <w:r>
        <w:t>Transform</w:t>
      </w:r>
      <w:proofErr w:type="spellEnd"/>
    </w:p>
    <w:p w14:paraId="5F527783" w14:textId="190EFD95" w:rsidR="00F40808" w:rsidRDefault="00BB41F1" w:rsidP="002474E4">
      <w:pPr>
        <w:pStyle w:val="Paragraphedeliste"/>
        <w:numPr>
          <w:ilvl w:val="0"/>
          <w:numId w:val="11"/>
        </w:numPr>
      </w:pPr>
      <w:r>
        <w:t xml:space="preserve">D’un </w:t>
      </w:r>
      <w:proofErr w:type="spellStart"/>
      <w:r w:rsidR="00F40808">
        <w:t>Mesh</w:t>
      </w:r>
      <w:proofErr w:type="spellEnd"/>
      <w:r w:rsidR="00F40808">
        <w:t xml:space="preserve"> </w:t>
      </w:r>
      <w:proofErr w:type="spellStart"/>
      <w:r w:rsidR="00F40808">
        <w:t>Renderer</w:t>
      </w:r>
      <w:proofErr w:type="spellEnd"/>
    </w:p>
    <w:p w14:paraId="3EB2EDB7" w14:textId="0ADF77AF" w:rsidR="00F40808" w:rsidRDefault="00F40808" w:rsidP="002474E4">
      <w:pPr>
        <w:pStyle w:val="Paragraphedeliste"/>
        <w:numPr>
          <w:ilvl w:val="0"/>
          <w:numId w:val="11"/>
        </w:numPr>
      </w:pPr>
      <w:r>
        <w:t>Des collisions des personnages</w:t>
      </w:r>
    </w:p>
    <w:p w14:paraId="724B5BB6" w14:textId="3F116200" w:rsidR="00F40808" w:rsidRDefault="00F40808" w:rsidP="002474E4">
      <w:pPr>
        <w:pStyle w:val="Paragraphedeliste"/>
        <w:numPr>
          <w:ilvl w:val="0"/>
          <w:numId w:val="11"/>
        </w:numPr>
      </w:pPr>
      <w:r>
        <w:t>Des collisions des portes</w:t>
      </w:r>
    </w:p>
    <w:p w14:paraId="3AB9C471" w14:textId="2F7DDFF9" w:rsidR="00F40808" w:rsidRDefault="001F0F36" w:rsidP="002474E4">
      <w:pPr>
        <w:pStyle w:val="Paragraphedeliste"/>
        <w:numPr>
          <w:ilvl w:val="0"/>
          <w:numId w:val="11"/>
        </w:numPr>
      </w:pPr>
      <w:r>
        <w:t>De la couleur</w:t>
      </w:r>
    </w:p>
    <w:p w14:paraId="5899206C" w14:textId="21125B6A" w:rsidR="00F40808" w:rsidRDefault="00F40808" w:rsidP="00F40808">
      <w:r>
        <w:t>Voici un exemple :</w:t>
      </w:r>
    </w:p>
    <w:p w14:paraId="5849B65E" w14:textId="7895EA9D" w:rsidR="00F40808" w:rsidRDefault="00E31E74" w:rsidP="00F40808">
      <w:r>
        <w:rPr>
          <w:noProof/>
        </w:rPr>
        <w:lastRenderedPageBreak/>
        <w:drawing>
          <wp:inline distT="0" distB="0" distL="0" distR="0" wp14:anchorId="2A567B14" wp14:editId="5EFB1902">
            <wp:extent cx="3023235" cy="3034410"/>
            <wp:effectExtent l="0" t="0" r="5715" b="0"/>
            <wp:docPr id="2" name="Image 2" descr="Image d'une por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Image d'une porte"/>
                    <pic:cNvPicPr/>
                  </pic:nvPicPr>
                  <pic:blipFill>
                    <a:blip r:embed="rId25">
                      <a:extLst>
                        <a:ext uri="{28A0092B-C50C-407E-A947-70E740481C1C}">
                          <a14:useLocalDpi xmlns:a14="http://schemas.microsoft.com/office/drawing/2010/main" val="0"/>
                        </a:ext>
                      </a:extLst>
                    </a:blip>
                    <a:stretch>
                      <a:fillRect/>
                    </a:stretch>
                  </pic:blipFill>
                  <pic:spPr>
                    <a:xfrm>
                      <a:off x="0" y="0"/>
                      <a:ext cx="3049042" cy="3060312"/>
                    </a:xfrm>
                    <a:prstGeom prst="rect">
                      <a:avLst/>
                    </a:prstGeom>
                  </pic:spPr>
                </pic:pic>
              </a:graphicData>
            </a:graphic>
          </wp:inline>
        </w:drawing>
      </w:r>
    </w:p>
    <w:p w14:paraId="7798C0D1" w14:textId="52C21DCD" w:rsidR="00F40808" w:rsidRDefault="00F40808" w:rsidP="000D3A44">
      <w:pPr>
        <w:pStyle w:val="Titre4"/>
        <w:numPr>
          <w:ilvl w:val="3"/>
          <w:numId w:val="37"/>
        </w:numPr>
        <w:ind w:left="1134" w:hanging="992"/>
      </w:pPr>
      <w:r>
        <w:t>Collisions des personnages</w:t>
      </w:r>
      <w:r w:rsidR="009B2853">
        <w:t xml:space="preserve"> et des portes</w:t>
      </w:r>
    </w:p>
    <w:p w14:paraId="016B5223" w14:textId="542C410D" w:rsidR="00F40808" w:rsidRDefault="00E31E74" w:rsidP="00F40808">
      <w:r>
        <w:t>Pour chaque personnage</w:t>
      </w:r>
      <w:r w:rsidR="00C24D3A">
        <w:t xml:space="preserve"> et chaque porte</w:t>
      </w:r>
      <w:r>
        <w:t xml:space="preserve">, </w:t>
      </w:r>
      <w:r w:rsidR="008F0F87">
        <w:t xml:space="preserve">des </w:t>
      </w:r>
      <w:proofErr w:type="spellStart"/>
      <w:r w:rsidR="008F0F87">
        <w:t>Sphere</w:t>
      </w:r>
      <w:proofErr w:type="spellEnd"/>
      <w:r w:rsidR="008F0F87">
        <w:t xml:space="preserve"> </w:t>
      </w:r>
      <w:proofErr w:type="spellStart"/>
      <w:r w:rsidR="0079073C">
        <w:t>C</w:t>
      </w:r>
      <w:r w:rsidR="008F0F87">
        <w:t>ollider</w:t>
      </w:r>
      <w:proofErr w:type="spellEnd"/>
      <w:r w:rsidR="00C24D3A">
        <w:t xml:space="preserve"> ou Capsule </w:t>
      </w:r>
      <w:proofErr w:type="spellStart"/>
      <w:r w:rsidR="00C24D3A">
        <w:t>Collider</w:t>
      </w:r>
      <w:proofErr w:type="spellEnd"/>
      <w:r w:rsidR="008F0F87">
        <w:t xml:space="preserve"> </w:t>
      </w:r>
      <w:r w:rsidR="007A18EC">
        <w:t>avec le Trigger activé est en place</w:t>
      </w:r>
      <w:r w:rsidR="006D42A4">
        <w:t xml:space="preserve"> et positionné selon la porte.</w:t>
      </w:r>
    </w:p>
    <w:p w14:paraId="09CE54CA" w14:textId="644DB4B8" w:rsidR="00F40808" w:rsidRDefault="00F40808" w:rsidP="004715E3">
      <w:pPr>
        <w:pStyle w:val="Titre3"/>
        <w:numPr>
          <w:ilvl w:val="2"/>
          <w:numId w:val="37"/>
        </w:numPr>
        <w:ind w:left="993" w:hanging="851"/>
      </w:pPr>
      <w:bookmarkStart w:id="61" w:name="_Toc52194232"/>
      <w:bookmarkStart w:id="62" w:name="_Toc52194308"/>
      <w:bookmarkStart w:id="63" w:name="_Toc52280350"/>
      <w:bookmarkStart w:id="64" w:name="_Toc52283908"/>
      <w:bookmarkStart w:id="65" w:name="_Toc52285201"/>
      <w:bookmarkStart w:id="66" w:name="_Toc52781196"/>
      <w:r>
        <w:t>Couleur des portes</w:t>
      </w:r>
      <w:bookmarkEnd w:id="61"/>
      <w:bookmarkEnd w:id="62"/>
      <w:bookmarkEnd w:id="63"/>
      <w:bookmarkEnd w:id="64"/>
      <w:bookmarkEnd w:id="65"/>
      <w:bookmarkEnd w:id="66"/>
    </w:p>
    <w:p w14:paraId="270C2AF3" w14:textId="5C90DC16" w:rsidR="00F40808" w:rsidRDefault="00F40808" w:rsidP="00F40808">
      <w:r>
        <w:t>Bleu :</w:t>
      </w:r>
      <w:r w:rsidR="00E31E74">
        <w:t xml:space="preserve"> </w:t>
      </w:r>
      <w:r w:rsidR="006D42A4">
        <w:t>#0087FF</w:t>
      </w:r>
    </w:p>
    <w:p w14:paraId="392A3783" w14:textId="203BFB13" w:rsidR="000D3A44" w:rsidRPr="000D3A44" w:rsidRDefault="00F40808" w:rsidP="000D3A44">
      <w:pPr>
        <w:pStyle w:val="Titre3"/>
        <w:numPr>
          <w:ilvl w:val="2"/>
          <w:numId w:val="37"/>
        </w:numPr>
        <w:ind w:left="993" w:hanging="851"/>
      </w:pPr>
      <w:bookmarkStart w:id="67" w:name="_Toc52194233"/>
      <w:bookmarkStart w:id="68" w:name="_Toc52194309"/>
      <w:bookmarkStart w:id="69" w:name="_Toc52280351"/>
      <w:bookmarkStart w:id="70" w:name="_Toc52283909"/>
      <w:bookmarkStart w:id="71" w:name="_Toc52285202"/>
      <w:bookmarkStart w:id="72" w:name="_Toc52781197"/>
      <w:r>
        <w:t xml:space="preserve">Exemple de hiérarchie pour les portes sur </w:t>
      </w:r>
      <w:proofErr w:type="spellStart"/>
      <w:r>
        <w:t>Unity</w:t>
      </w:r>
      <w:bookmarkEnd w:id="67"/>
      <w:bookmarkEnd w:id="68"/>
      <w:bookmarkEnd w:id="69"/>
      <w:bookmarkEnd w:id="70"/>
      <w:bookmarkEnd w:id="71"/>
      <w:bookmarkEnd w:id="72"/>
      <w:proofErr w:type="spellEnd"/>
    </w:p>
    <w:p w14:paraId="4A88D74A" w14:textId="53BF7A3C" w:rsidR="00F40808" w:rsidRPr="00F40808" w:rsidRDefault="000D3A44" w:rsidP="00F40808">
      <w:r>
        <w:rPr>
          <w:noProof/>
        </w:rPr>
        <w:drawing>
          <wp:inline distT="0" distB="0" distL="0" distR="0" wp14:anchorId="3FBB9F33" wp14:editId="588A19CB">
            <wp:extent cx="2994660" cy="3023235"/>
            <wp:effectExtent l="0" t="0" r="0" b="5715"/>
            <wp:docPr id="3" name="Image 3" descr="Image de la hiérarchie des portes sur 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Image de la hiérarchie des portes sur Unity"/>
                    <pic:cNvPicPr/>
                  </pic:nvPicPr>
                  <pic:blipFill>
                    <a:blip r:embed="rId26">
                      <a:extLst>
                        <a:ext uri="{28A0092B-C50C-407E-A947-70E740481C1C}">
                          <a14:useLocalDpi xmlns:a14="http://schemas.microsoft.com/office/drawing/2010/main" val="0"/>
                        </a:ext>
                      </a:extLst>
                    </a:blip>
                    <a:stretch>
                      <a:fillRect/>
                    </a:stretch>
                  </pic:blipFill>
                  <pic:spPr>
                    <a:xfrm>
                      <a:off x="0" y="0"/>
                      <a:ext cx="2994660" cy="3023235"/>
                    </a:xfrm>
                    <a:prstGeom prst="rect">
                      <a:avLst/>
                    </a:prstGeom>
                  </pic:spPr>
                </pic:pic>
              </a:graphicData>
            </a:graphic>
          </wp:inline>
        </w:drawing>
      </w:r>
      <w:r w:rsidR="00F40808">
        <w:t xml:space="preserve"> </w:t>
      </w:r>
    </w:p>
    <w:p w14:paraId="59847AED" w14:textId="5DE5778A" w:rsidR="00731A7A" w:rsidRDefault="00731A7A" w:rsidP="000D3A44">
      <w:pPr>
        <w:pStyle w:val="Titre2"/>
        <w:numPr>
          <w:ilvl w:val="1"/>
          <w:numId w:val="37"/>
        </w:numPr>
        <w:ind w:left="567" w:hanging="567"/>
      </w:pPr>
      <w:bookmarkStart w:id="73" w:name="_Toc52194234"/>
      <w:bookmarkStart w:id="74" w:name="_Toc52194310"/>
      <w:bookmarkStart w:id="75" w:name="_Toc52280352"/>
      <w:bookmarkStart w:id="76" w:name="_Toc52283910"/>
      <w:bookmarkStart w:id="77" w:name="_Toc52285203"/>
      <w:bookmarkStart w:id="78" w:name="_Toc52781198"/>
      <w:r>
        <w:t>Menu principale et de fin</w:t>
      </w:r>
      <w:bookmarkEnd w:id="73"/>
      <w:bookmarkEnd w:id="74"/>
      <w:bookmarkEnd w:id="75"/>
      <w:bookmarkEnd w:id="76"/>
      <w:bookmarkEnd w:id="77"/>
      <w:bookmarkEnd w:id="78"/>
    </w:p>
    <w:p w14:paraId="17F721DC" w14:textId="32AC8F67" w:rsidR="00641FE6" w:rsidRDefault="00641FE6" w:rsidP="00731A7A">
      <w:r>
        <w:t xml:space="preserve">La partie graphique du menu </w:t>
      </w:r>
      <w:r w:rsidR="00821DDE">
        <w:t xml:space="preserve">principale </w:t>
      </w:r>
      <w:r>
        <w:t xml:space="preserve">est tirée de cette vidéo : </w:t>
      </w:r>
      <w:hyperlink r:id="rId27" w:history="1">
        <w:r w:rsidRPr="00C82F1C">
          <w:rPr>
            <w:rStyle w:val="Lienhypertexte"/>
          </w:rPr>
          <w:t>https://www.youtube.com/watch?v=zc8ac_qUXQY</w:t>
        </w:r>
      </w:hyperlink>
    </w:p>
    <w:p w14:paraId="5571C089" w14:textId="0E39005E" w:rsidR="00641FE6" w:rsidRDefault="00641FE6" w:rsidP="00731A7A">
      <w:r>
        <w:t xml:space="preserve">La partie code </w:t>
      </w:r>
      <w:r w:rsidR="006B305B">
        <w:t xml:space="preserve">du menu final </w:t>
      </w:r>
      <w:r>
        <w:t xml:space="preserve">est tirée de cette vidéo : </w:t>
      </w:r>
      <w:hyperlink r:id="rId28" w:history="1">
        <w:r w:rsidRPr="00C82F1C">
          <w:rPr>
            <w:rStyle w:val="Lienhypertexte"/>
          </w:rPr>
          <w:t>https://www.youtube.com/watch?v=FSEbPxf0kfs</w:t>
        </w:r>
      </w:hyperlink>
      <w:r w:rsidR="007511CF">
        <w:t xml:space="preserve"> </w:t>
      </w:r>
    </w:p>
    <w:p w14:paraId="7C87E7E0" w14:textId="04D77563" w:rsidR="007511CF" w:rsidRPr="00731A7A" w:rsidRDefault="007511CF" w:rsidP="00731A7A">
      <w:r>
        <w:lastRenderedPageBreak/>
        <w:t xml:space="preserve">L’exemple se trouve sur GitHub : </w:t>
      </w:r>
      <w:hyperlink r:id="rId29" w:history="1">
        <w:r w:rsidRPr="00C82F1C">
          <w:rPr>
            <w:rStyle w:val="Lienhypertexte"/>
          </w:rPr>
          <w:t>https://github.com/DapperDino/Scoreboard-Tutorial</w:t>
        </w:r>
      </w:hyperlink>
    </w:p>
    <w:p w14:paraId="7A903F70" w14:textId="258E5022" w:rsidR="00F40808" w:rsidRDefault="00F40808" w:rsidP="000D3A44">
      <w:pPr>
        <w:pStyle w:val="Titre1"/>
        <w:numPr>
          <w:ilvl w:val="0"/>
          <w:numId w:val="37"/>
        </w:numPr>
        <w:ind w:hanging="436"/>
      </w:pPr>
      <w:bookmarkStart w:id="79" w:name="_Toc52194235"/>
      <w:bookmarkStart w:id="80" w:name="_Toc52194311"/>
      <w:bookmarkStart w:id="81" w:name="_Toc52280353"/>
      <w:bookmarkStart w:id="82" w:name="_Toc52283911"/>
      <w:bookmarkStart w:id="83" w:name="_Toc52285204"/>
      <w:bookmarkStart w:id="84" w:name="_Toc52781199"/>
      <w:r>
        <w:t>Personnage</w:t>
      </w:r>
      <w:bookmarkEnd w:id="79"/>
      <w:bookmarkEnd w:id="80"/>
      <w:bookmarkEnd w:id="81"/>
      <w:bookmarkEnd w:id="82"/>
      <w:bookmarkEnd w:id="83"/>
      <w:bookmarkEnd w:id="84"/>
    </w:p>
    <w:p w14:paraId="0F9F8EF4" w14:textId="4A5C9B93" w:rsidR="00F40808" w:rsidRDefault="00F40808" w:rsidP="000D3A44">
      <w:pPr>
        <w:pStyle w:val="Titre2"/>
        <w:numPr>
          <w:ilvl w:val="1"/>
          <w:numId w:val="37"/>
        </w:numPr>
        <w:ind w:left="567" w:hanging="567"/>
      </w:pPr>
      <w:bookmarkStart w:id="85" w:name="_Toc52194236"/>
      <w:bookmarkStart w:id="86" w:name="_Toc52194312"/>
      <w:bookmarkStart w:id="87" w:name="_Toc52280354"/>
      <w:bookmarkStart w:id="88" w:name="_Toc52283912"/>
      <w:bookmarkStart w:id="89" w:name="_Toc52285205"/>
      <w:bookmarkStart w:id="90" w:name="_Toc52781200"/>
      <w:r>
        <w:t>Collisions</w:t>
      </w:r>
      <w:bookmarkEnd w:id="85"/>
      <w:bookmarkEnd w:id="86"/>
      <w:bookmarkEnd w:id="87"/>
      <w:bookmarkEnd w:id="88"/>
      <w:bookmarkEnd w:id="89"/>
      <w:bookmarkEnd w:id="90"/>
    </w:p>
    <w:p w14:paraId="5DC9278C" w14:textId="5CD67C0B" w:rsidR="004716B7" w:rsidRPr="004716B7" w:rsidRDefault="004716B7" w:rsidP="004716B7">
      <w:r>
        <w:t xml:space="preserve">Les personnages sont présents dans le dossier </w:t>
      </w:r>
      <w:r w:rsidR="005E75C9">
        <w:t>« </w:t>
      </w:r>
      <w:proofErr w:type="spellStart"/>
      <w:r>
        <w:t>Character</w:t>
      </w:r>
      <w:r w:rsidR="00B503C4">
        <w:t>s</w:t>
      </w:r>
      <w:proofErr w:type="spellEnd"/>
      <w:r w:rsidR="005E75C9">
        <w:t> »</w:t>
      </w:r>
      <w:r>
        <w:t xml:space="preserve"> du projet.</w:t>
      </w:r>
    </w:p>
    <w:p w14:paraId="27DB6515" w14:textId="0F0C551C" w:rsidR="00F40808" w:rsidRDefault="00F40808" w:rsidP="00F40808">
      <w:r>
        <w:t>Les collisions des personnages sont activées</w:t>
      </w:r>
      <w:r w:rsidR="003704A2">
        <w:t xml:space="preserve"> sur les poignets, chevilles, bassin et la tête</w:t>
      </w:r>
      <w:r>
        <w:t xml:space="preserve"> </w:t>
      </w:r>
      <w:r w:rsidR="00580C18">
        <w:t xml:space="preserve">avec l’ajout d’un </w:t>
      </w:r>
      <w:proofErr w:type="spellStart"/>
      <w:proofErr w:type="gramStart"/>
      <w:r w:rsidR="00656D93">
        <w:t>Rigidbody</w:t>
      </w:r>
      <w:proofErr w:type="spellEnd"/>
      <w:r w:rsidR="00B503C4">
        <w:t>(</w:t>
      </w:r>
      <w:proofErr w:type="gramEnd"/>
      <w:r w:rsidR="00656D93">
        <w:t xml:space="preserve">avec </w:t>
      </w:r>
      <w:r w:rsidR="00B14731">
        <w:t>« </w:t>
      </w:r>
      <w:proofErr w:type="spellStart"/>
      <w:r w:rsidR="00B14731">
        <w:t>is</w:t>
      </w:r>
      <w:proofErr w:type="spellEnd"/>
      <w:r w:rsidR="00B14731">
        <w:t xml:space="preserve"> </w:t>
      </w:r>
      <w:proofErr w:type="spellStart"/>
      <w:r w:rsidR="00656D93">
        <w:t>Kinematic</w:t>
      </w:r>
      <w:proofErr w:type="spellEnd"/>
      <w:r w:rsidR="00B14731">
        <w:t> »</w:t>
      </w:r>
      <w:r w:rsidR="00656D93">
        <w:t xml:space="preserve"> de coché et un </w:t>
      </w:r>
      <w:proofErr w:type="spellStart"/>
      <w:r w:rsidR="00580C18">
        <w:t>Sphere</w:t>
      </w:r>
      <w:proofErr w:type="spellEnd"/>
      <w:r w:rsidR="00580C18">
        <w:t xml:space="preserve"> </w:t>
      </w:r>
      <w:proofErr w:type="spellStart"/>
      <w:r w:rsidR="00580C18">
        <w:t>Collider</w:t>
      </w:r>
      <w:proofErr w:type="spellEnd"/>
      <w:r w:rsidR="00B503C4">
        <w:t xml:space="preserve">(sans le </w:t>
      </w:r>
      <w:r w:rsidR="00B14731">
        <w:t>« </w:t>
      </w:r>
      <w:proofErr w:type="spellStart"/>
      <w:r w:rsidR="00B503C4">
        <w:t>is</w:t>
      </w:r>
      <w:proofErr w:type="spellEnd"/>
      <w:r w:rsidR="00B14731">
        <w:t xml:space="preserve"> </w:t>
      </w:r>
      <w:r w:rsidR="00B503C4">
        <w:t>Trigger</w:t>
      </w:r>
      <w:r w:rsidR="00B14731">
        <w:t> »</w:t>
      </w:r>
      <w:r w:rsidR="00B503C4">
        <w:t xml:space="preserve"> de coché) </w:t>
      </w:r>
      <w:r>
        <w:t>comme sur l’image suivante :</w:t>
      </w:r>
    </w:p>
    <w:p w14:paraId="5B597E9D" w14:textId="1A2F8FD2" w:rsidR="004F3B4D" w:rsidRDefault="004F3B4D" w:rsidP="00406846">
      <w:pPr>
        <w:jc w:val="center"/>
      </w:pPr>
      <w:r>
        <w:rPr>
          <w:noProof/>
        </w:rPr>
        <w:drawing>
          <wp:inline distT="0" distB="0" distL="0" distR="0" wp14:anchorId="2DAD340C" wp14:editId="3CC0C9A0">
            <wp:extent cx="1425139" cy="2011680"/>
            <wp:effectExtent l="0" t="0" r="3810" b="7620"/>
            <wp:docPr id="4" name="Image 4" descr="Image d'un robot et des positionnements des zones de colli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Image d'un robot et des positionnements des zones de collision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546195" cy="2182559"/>
                    </a:xfrm>
                    <a:prstGeom prst="rect">
                      <a:avLst/>
                    </a:prstGeom>
                  </pic:spPr>
                </pic:pic>
              </a:graphicData>
            </a:graphic>
          </wp:inline>
        </w:drawing>
      </w:r>
    </w:p>
    <w:p w14:paraId="6AED9AFB" w14:textId="49F5D7F5" w:rsidR="000B59B2" w:rsidRDefault="000B59B2" w:rsidP="000D3A44">
      <w:pPr>
        <w:pStyle w:val="Titre2"/>
        <w:numPr>
          <w:ilvl w:val="1"/>
          <w:numId w:val="37"/>
        </w:numPr>
        <w:ind w:left="567" w:hanging="567"/>
      </w:pPr>
      <w:bookmarkStart w:id="91" w:name="_Toc52194237"/>
      <w:bookmarkStart w:id="92" w:name="_Toc52194313"/>
      <w:bookmarkStart w:id="93" w:name="_Toc52280355"/>
      <w:bookmarkStart w:id="94" w:name="_Toc52283913"/>
      <w:bookmarkStart w:id="95" w:name="_Toc52285206"/>
      <w:bookmarkStart w:id="96" w:name="_Toc52781201"/>
      <w:r>
        <w:t>Positionnement des scripts</w:t>
      </w:r>
      <w:bookmarkEnd w:id="91"/>
      <w:bookmarkEnd w:id="92"/>
      <w:bookmarkEnd w:id="93"/>
      <w:bookmarkEnd w:id="94"/>
      <w:bookmarkEnd w:id="95"/>
      <w:bookmarkEnd w:id="96"/>
    </w:p>
    <w:p w14:paraId="63B4AD56" w14:textId="73ADF1FA" w:rsidR="000B59B2" w:rsidRPr="00F40808" w:rsidRDefault="000B59B2" w:rsidP="00F40808">
      <w:r>
        <w:t xml:space="preserve">Sur chaque partie du corps avec le </w:t>
      </w:r>
      <w:proofErr w:type="spellStart"/>
      <w:r w:rsidR="00D671FB">
        <w:t>S</w:t>
      </w:r>
      <w:r>
        <w:t>phere</w:t>
      </w:r>
      <w:proofErr w:type="spellEnd"/>
      <w:r>
        <w:t xml:space="preserve"> </w:t>
      </w:r>
      <w:proofErr w:type="spellStart"/>
      <w:r w:rsidR="00D671FB">
        <w:t>C</w:t>
      </w:r>
      <w:r>
        <w:t>ollider</w:t>
      </w:r>
      <w:proofErr w:type="spellEnd"/>
      <w:r w:rsidR="0034620B">
        <w:t xml:space="preserve"> présent comme sur l’image</w:t>
      </w:r>
      <w:r w:rsidR="004F2186">
        <w:t>, le script OverlappingJ1/</w:t>
      </w:r>
      <w:r w:rsidR="005A0276">
        <w:t>Overlapping</w:t>
      </w:r>
      <w:r w:rsidR="004F2186">
        <w:t xml:space="preserve">J2 </w:t>
      </w:r>
      <w:r w:rsidR="005A13BE">
        <w:t xml:space="preserve">(selon le robot du joueur) </w:t>
      </w:r>
      <w:r w:rsidR="004F2186">
        <w:t>est présent.</w:t>
      </w:r>
    </w:p>
    <w:p w14:paraId="2632522B" w14:textId="34450376" w:rsidR="00F40808" w:rsidRDefault="00F40808" w:rsidP="000D3A44">
      <w:pPr>
        <w:pStyle w:val="Titre2"/>
        <w:numPr>
          <w:ilvl w:val="1"/>
          <w:numId w:val="37"/>
        </w:numPr>
        <w:ind w:left="567" w:hanging="567"/>
      </w:pPr>
      <w:bookmarkStart w:id="97" w:name="_Toc52194238"/>
      <w:bookmarkStart w:id="98" w:name="_Toc52194314"/>
      <w:bookmarkStart w:id="99" w:name="_Toc52280356"/>
      <w:bookmarkStart w:id="100" w:name="_Toc52283914"/>
      <w:bookmarkStart w:id="101" w:name="_Toc52285207"/>
      <w:bookmarkStart w:id="102" w:name="_Toc52781202"/>
      <w:r>
        <w:t>Couleur des personnages</w:t>
      </w:r>
      <w:bookmarkEnd w:id="97"/>
      <w:bookmarkEnd w:id="98"/>
      <w:bookmarkEnd w:id="99"/>
      <w:bookmarkEnd w:id="100"/>
      <w:bookmarkEnd w:id="101"/>
      <w:bookmarkEnd w:id="102"/>
    </w:p>
    <w:p w14:paraId="768161EE" w14:textId="2369DD1D" w:rsidR="00F40808" w:rsidRDefault="00F40808" w:rsidP="00F40808">
      <w:r>
        <w:t xml:space="preserve">Les couleurs des personnages viennent d’un package </w:t>
      </w:r>
      <w:proofErr w:type="spellStart"/>
      <w:r>
        <w:t>Unity</w:t>
      </w:r>
      <w:proofErr w:type="spellEnd"/>
      <w:r>
        <w:t xml:space="preserve"> trouvé sur l’Asset Store :</w:t>
      </w:r>
    </w:p>
    <w:p w14:paraId="3E2D8D2C" w14:textId="470A93BD" w:rsidR="003704A2" w:rsidRPr="004F43AC" w:rsidRDefault="00B44C1D" w:rsidP="002474E4">
      <w:pPr>
        <w:pStyle w:val="Paragraphedeliste"/>
        <w:numPr>
          <w:ilvl w:val="0"/>
          <w:numId w:val="11"/>
        </w:numPr>
        <w:rPr>
          <w:rStyle w:val="Lienhypertexte"/>
          <w:color w:val="auto"/>
          <w:u w:val="none"/>
        </w:rPr>
      </w:pPr>
      <w:hyperlink r:id="rId31" w:history="1">
        <w:r w:rsidR="00934F86" w:rsidRPr="007419EF">
          <w:rPr>
            <w:rStyle w:val="Lienhypertexte"/>
          </w:rPr>
          <w:t xml:space="preserve">Free </w:t>
        </w:r>
        <w:proofErr w:type="spellStart"/>
        <w:r w:rsidR="00934F86" w:rsidRPr="007419EF">
          <w:rPr>
            <w:rStyle w:val="Lienhypertexte"/>
          </w:rPr>
          <w:t>MatCap</w:t>
        </w:r>
        <w:proofErr w:type="spellEnd"/>
        <w:r w:rsidR="002F7F53" w:rsidRPr="007419EF">
          <w:rPr>
            <w:rStyle w:val="Lienhypertexte"/>
          </w:rPr>
          <w:t xml:space="preserve"> </w:t>
        </w:r>
        <w:proofErr w:type="spellStart"/>
        <w:r w:rsidR="002F7F53" w:rsidRPr="007419EF">
          <w:rPr>
            <w:rStyle w:val="Lienhypertexte"/>
          </w:rPr>
          <w:t>Shaders</w:t>
        </w:r>
        <w:proofErr w:type="spellEnd"/>
        <w:r w:rsidR="002F7F53" w:rsidRPr="007419EF">
          <w:rPr>
            <w:rStyle w:val="Lienhypertexte"/>
          </w:rPr>
          <w:t xml:space="preserve"> 1.4.0.0</w:t>
        </w:r>
      </w:hyperlink>
    </w:p>
    <w:p w14:paraId="143E236E" w14:textId="79B8B8B1" w:rsidR="00B72DD6" w:rsidRDefault="00B72DD6" w:rsidP="000D3A44">
      <w:pPr>
        <w:pStyle w:val="Titre1"/>
        <w:numPr>
          <w:ilvl w:val="0"/>
          <w:numId w:val="37"/>
        </w:numPr>
        <w:ind w:hanging="436"/>
      </w:pPr>
      <w:bookmarkStart w:id="103" w:name="_Toc52194239"/>
      <w:bookmarkStart w:id="104" w:name="_Toc52194315"/>
      <w:bookmarkStart w:id="105" w:name="_Toc52280357"/>
      <w:bookmarkStart w:id="106" w:name="_Toc52283915"/>
      <w:bookmarkStart w:id="107" w:name="_Toc52285208"/>
      <w:bookmarkStart w:id="108" w:name="_Toc52781203"/>
      <w:r w:rsidRPr="00B72DD6">
        <w:t>Programmation</w:t>
      </w:r>
      <w:bookmarkEnd w:id="103"/>
      <w:bookmarkEnd w:id="104"/>
      <w:bookmarkEnd w:id="105"/>
      <w:bookmarkEnd w:id="106"/>
      <w:bookmarkEnd w:id="107"/>
      <w:bookmarkEnd w:id="108"/>
    </w:p>
    <w:p w14:paraId="21A9790D" w14:textId="115BBFF4" w:rsidR="002D2F05" w:rsidRDefault="00C3115A" w:rsidP="000D3A44">
      <w:pPr>
        <w:pStyle w:val="Titre2"/>
        <w:numPr>
          <w:ilvl w:val="1"/>
          <w:numId w:val="37"/>
        </w:numPr>
        <w:ind w:left="567" w:hanging="567"/>
      </w:pPr>
      <w:bookmarkStart w:id="109" w:name="_Toc52194240"/>
      <w:bookmarkStart w:id="110" w:name="_Toc52194316"/>
      <w:bookmarkStart w:id="111" w:name="_Toc52280358"/>
      <w:bookmarkStart w:id="112" w:name="_Toc52283916"/>
      <w:bookmarkStart w:id="113" w:name="_Toc52285209"/>
      <w:bookmarkStart w:id="114" w:name="_Toc52781204"/>
      <w:r>
        <w:t>Scripts</w:t>
      </w:r>
      <w:bookmarkEnd w:id="109"/>
      <w:bookmarkEnd w:id="110"/>
      <w:bookmarkEnd w:id="111"/>
      <w:bookmarkEnd w:id="112"/>
      <w:bookmarkEnd w:id="113"/>
      <w:bookmarkEnd w:id="114"/>
    </w:p>
    <w:p w14:paraId="00B8D586" w14:textId="3BDA07D6" w:rsidR="004F43AC" w:rsidRPr="004F43AC" w:rsidRDefault="00841E88" w:rsidP="004F43AC">
      <w:r>
        <w:t>Tous les scripts</w:t>
      </w:r>
      <w:r w:rsidR="004F43AC">
        <w:t xml:space="preserve"> sont présents dans le dossier </w:t>
      </w:r>
      <w:r w:rsidR="00552ACA">
        <w:t>« </w:t>
      </w:r>
      <w:r w:rsidR="004F43AC">
        <w:t>Script</w:t>
      </w:r>
      <w:r w:rsidR="00552ACA">
        <w:t> »</w:t>
      </w:r>
      <w:r w:rsidR="004F43AC">
        <w:t xml:space="preserve"> du projet.</w:t>
      </w:r>
    </w:p>
    <w:p w14:paraId="2A29F01B" w14:textId="6ECA67E5" w:rsidR="00E120DD" w:rsidRDefault="00C3115A" w:rsidP="004715E3">
      <w:pPr>
        <w:pStyle w:val="Titre3"/>
        <w:numPr>
          <w:ilvl w:val="2"/>
          <w:numId w:val="37"/>
        </w:numPr>
        <w:ind w:left="993" w:hanging="851"/>
      </w:pPr>
      <w:bookmarkStart w:id="115" w:name="_Toc52194241"/>
      <w:bookmarkStart w:id="116" w:name="_Toc52194317"/>
      <w:bookmarkStart w:id="117" w:name="_Toc52280359"/>
      <w:bookmarkStart w:id="118" w:name="_Toc52283917"/>
      <w:bookmarkStart w:id="119" w:name="_Toc52285210"/>
      <w:bookmarkStart w:id="120" w:name="_Toc52781205"/>
      <w:proofErr w:type="spellStart"/>
      <w:r>
        <w:t>AddScore</w:t>
      </w:r>
      <w:bookmarkEnd w:id="115"/>
      <w:bookmarkEnd w:id="116"/>
      <w:bookmarkEnd w:id="117"/>
      <w:bookmarkEnd w:id="118"/>
      <w:bookmarkEnd w:id="119"/>
      <w:bookmarkEnd w:id="120"/>
      <w:proofErr w:type="spellEnd"/>
    </w:p>
    <w:p w14:paraId="56F18027" w14:textId="77777777" w:rsidR="00E120DD" w:rsidRDefault="00E120DD" w:rsidP="002B1ABD">
      <w:pPr>
        <w:ind w:left="567"/>
        <w:rPr>
          <w:rFonts w:cs="Arial"/>
          <w:szCs w:val="24"/>
        </w:rPr>
      </w:pPr>
      <w:proofErr w:type="spellStart"/>
      <w:r w:rsidRPr="00EA6515">
        <w:rPr>
          <w:rFonts w:cs="Arial"/>
          <w:szCs w:val="24"/>
        </w:rPr>
        <w:t>AddScore</w:t>
      </w:r>
      <w:proofErr w:type="spellEnd"/>
      <w:r w:rsidRPr="00EA6515">
        <w:rPr>
          <w:rFonts w:cs="Arial"/>
          <w:szCs w:val="24"/>
        </w:rPr>
        <w:t xml:space="preserve"> est le script permettant l’ajout du score en équipe pour les personnages.</w:t>
      </w:r>
    </w:p>
    <w:p w14:paraId="69F15EF1" w14:textId="4B014F92" w:rsidR="00FA3FDE" w:rsidRDefault="002B1ABD" w:rsidP="00FA3FDE">
      <w:pPr>
        <w:ind w:left="851" w:hanging="284"/>
        <w:rPr>
          <w:rFonts w:cs="Arial"/>
          <w:szCs w:val="24"/>
        </w:rPr>
      </w:pPr>
      <w:r>
        <w:rPr>
          <w:rFonts w:cs="Arial"/>
          <w:szCs w:val="24"/>
        </w:rPr>
        <w:t xml:space="preserve">Dans la fonction </w:t>
      </w:r>
      <w:proofErr w:type="gramStart"/>
      <w:r w:rsidR="00905D25">
        <w:rPr>
          <w:rFonts w:cs="Arial"/>
          <w:color w:val="FFC000" w:themeColor="accent4"/>
          <w:szCs w:val="24"/>
        </w:rPr>
        <w:t>S</w:t>
      </w:r>
      <w:r w:rsidRPr="00905D25">
        <w:rPr>
          <w:rFonts w:cs="Arial"/>
          <w:color w:val="FFC000" w:themeColor="accent4"/>
          <w:szCs w:val="24"/>
        </w:rPr>
        <w:t>tart</w:t>
      </w:r>
      <w:r>
        <w:rPr>
          <w:rFonts w:cs="Arial"/>
          <w:szCs w:val="24"/>
        </w:rPr>
        <w:t>(</w:t>
      </w:r>
      <w:proofErr w:type="gramEnd"/>
      <w:r>
        <w:rPr>
          <w:rFonts w:cs="Arial"/>
          <w:szCs w:val="24"/>
        </w:rPr>
        <w:t>)</w:t>
      </w:r>
      <w:r w:rsidR="00387C85">
        <w:rPr>
          <w:rFonts w:cs="Arial"/>
          <w:szCs w:val="24"/>
        </w:rPr>
        <w:t>,</w:t>
      </w:r>
      <w:r w:rsidR="001B2CF6">
        <w:rPr>
          <w:rFonts w:cs="Arial"/>
          <w:szCs w:val="24"/>
        </w:rPr>
        <w:t xml:space="preserve"> on</w:t>
      </w:r>
      <w:r w:rsidR="00387C85">
        <w:rPr>
          <w:rFonts w:cs="Arial"/>
          <w:szCs w:val="24"/>
        </w:rPr>
        <w:t xml:space="preserve"> initialise les valeurs</w:t>
      </w:r>
      <w:r w:rsidR="002150D4">
        <w:rPr>
          <w:rFonts w:cs="Arial"/>
          <w:szCs w:val="24"/>
        </w:rPr>
        <w:t xml:space="preserve"> et les</w:t>
      </w:r>
      <w:r w:rsidR="00FA3FDE">
        <w:rPr>
          <w:rFonts w:cs="Arial"/>
          <w:szCs w:val="24"/>
        </w:rPr>
        <w:t xml:space="preserve"> </w:t>
      </w:r>
      <w:r w:rsidR="002150D4">
        <w:rPr>
          <w:rFonts w:cs="Arial"/>
          <w:szCs w:val="24"/>
        </w:rPr>
        <w:t>listes</w:t>
      </w:r>
      <w:r w:rsidR="00F409B2">
        <w:rPr>
          <w:rFonts w:cs="Arial"/>
          <w:szCs w:val="24"/>
        </w:rPr>
        <w:t> :</w:t>
      </w:r>
    </w:p>
    <w:bookmarkStart w:id="121" w:name="_MON_1662805572"/>
    <w:bookmarkEnd w:id="121"/>
    <w:p w14:paraId="064204AC" w14:textId="31461DC8" w:rsidR="002150D4" w:rsidRPr="00EA6515" w:rsidRDefault="002150D4" w:rsidP="00FA3FDE">
      <w:pPr>
        <w:ind w:left="851" w:hanging="284"/>
        <w:rPr>
          <w:rFonts w:cs="Arial"/>
          <w:szCs w:val="24"/>
        </w:rPr>
      </w:pPr>
      <w:r>
        <w:rPr>
          <w:rFonts w:cs="Arial"/>
          <w:szCs w:val="24"/>
        </w:rPr>
        <w:object w:dxaOrig="9072" w:dyaOrig="1068" w14:anchorId="7BB38CF0">
          <v:shape id="_x0000_i1026" type="#_x0000_t75" style="width:453.6pt;height:52.2pt" o:ole="">
            <v:imagedata r:id="rId32" o:title=""/>
          </v:shape>
          <o:OLEObject Type="Embed" ProgID="Word.OpenDocumentText.12" ShapeID="_x0000_i1026" DrawAspect="Content" ObjectID="_1663588429" r:id="rId33"/>
        </w:object>
      </w:r>
    </w:p>
    <w:p w14:paraId="09CE3E99" w14:textId="783D0294" w:rsidR="00E120DD" w:rsidRPr="00EA6515" w:rsidRDefault="00E120DD" w:rsidP="00E120DD">
      <w:pPr>
        <w:ind w:left="851" w:hanging="284"/>
        <w:rPr>
          <w:rFonts w:cs="Arial"/>
          <w:szCs w:val="24"/>
        </w:rPr>
      </w:pPr>
      <w:r w:rsidRPr="00EA6515">
        <w:rPr>
          <w:rFonts w:cs="Arial"/>
          <w:szCs w:val="24"/>
        </w:rPr>
        <w:t>L’ajout du score se fait en plusieurs étapes </w:t>
      </w:r>
      <w:r w:rsidR="00C861FB">
        <w:rPr>
          <w:rFonts w:cs="Arial"/>
          <w:szCs w:val="24"/>
        </w:rPr>
        <w:t xml:space="preserve">dans la fonction </w:t>
      </w:r>
      <w:proofErr w:type="gramStart"/>
      <w:r w:rsidR="00C861FB" w:rsidRPr="00C861FB">
        <w:rPr>
          <w:rFonts w:cs="Arial"/>
          <w:color w:val="FFC000" w:themeColor="accent4"/>
          <w:szCs w:val="24"/>
        </w:rPr>
        <w:t>Update</w:t>
      </w:r>
      <w:r w:rsidR="00C861FB">
        <w:rPr>
          <w:rFonts w:cs="Arial"/>
          <w:szCs w:val="24"/>
        </w:rPr>
        <w:t>(</w:t>
      </w:r>
      <w:proofErr w:type="gramEnd"/>
      <w:r w:rsidR="00C861FB">
        <w:rPr>
          <w:rFonts w:cs="Arial"/>
          <w:szCs w:val="24"/>
        </w:rPr>
        <w:t>)</w:t>
      </w:r>
      <w:r w:rsidR="00F409B2">
        <w:rPr>
          <w:rFonts w:cs="Arial"/>
          <w:szCs w:val="24"/>
        </w:rPr>
        <w:t>.</w:t>
      </w:r>
    </w:p>
    <w:p w14:paraId="484432AC" w14:textId="0D2FC0FA" w:rsidR="00E120DD" w:rsidRPr="00EA6515" w:rsidRDefault="00990911" w:rsidP="002474E4">
      <w:pPr>
        <w:pStyle w:val="Paragraphedeliste"/>
        <w:numPr>
          <w:ilvl w:val="0"/>
          <w:numId w:val="2"/>
        </w:numPr>
        <w:ind w:left="851" w:hanging="284"/>
        <w:rPr>
          <w:rFonts w:cs="Arial"/>
          <w:szCs w:val="24"/>
        </w:rPr>
      </w:pPr>
      <w:r>
        <w:rPr>
          <w:rFonts w:cs="Arial"/>
          <w:szCs w:val="24"/>
        </w:rPr>
        <w:lastRenderedPageBreak/>
        <w:t>On vérifie</w:t>
      </w:r>
      <w:r w:rsidR="00E120DD" w:rsidRPr="00EA6515">
        <w:rPr>
          <w:rFonts w:cs="Arial"/>
          <w:szCs w:val="24"/>
        </w:rPr>
        <w:t xml:space="preserve"> si </w:t>
      </w:r>
      <w:r w:rsidR="00A34E48">
        <w:rPr>
          <w:rFonts w:cs="Arial"/>
          <w:szCs w:val="24"/>
        </w:rPr>
        <w:t>la</w:t>
      </w:r>
      <w:r w:rsidR="00E120DD" w:rsidRPr="00EA6515">
        <w:rPr>
          <w:rFonts w:cs="Arial"/>
          <w:szCs w:val="24"/>
        </w:rPr>
        <w:t xml:space="preserve"> porte </w:t>
      </w:r>
      <w:r w:rsidR="00BA68CB">
        <w:rPr>
          <w:rFonts w:cs="Arial"/>
          <w:szCs w:val="24"/>
        </w:rPr>
        <w:t>n’</w:t>
      </w:r>
      <w:r w:rsidR="00E120DD" w:rsidRPr="00EA6515">
        <w:rPr>
          <w:rFonts w:cs="Arial"/>
          <w:szCs w:val="24"/>
        </w:rPr>
        <w:t>a</w:t>
      </w:r>
      <w:r w:rsidR="00BA68CB">
        <w:rPr>
          <w:rFonts w:cs="Arial"/>
          <w:szCs w:val="24"/>
        </w:rPr>
        <w:t xml:space="preserve"> pas</w:t>
      </w:r>
      <w:r w:rsidR="00E120DD" w:rsidRPr="00EA6515">
        <w:rPr>
          <w:rFonts w:cs="Arial"/>
          <w:szCs w:val="24"/>
        </w:rPr>
        <w:t xml:space="preserve"> été touché</w:t>
      </w:r>
      <w:r w:rsidR="00794A7C">
        <w:rPr>
          <w:rFonts w:cs="Arial"/>
          <w:szCs w:val="24"/>
        </w:rPr>
        <w:t>e</w:t>
      </w:r>
      <w:r w:rsidR="002C254D">
        <w:rPr>
          <w:rFonts w:cs="Arial"/>
          <w:szCs w:val="24"/>
        </w:rPr>
        <w:t xml:space="preserve"> </w:t>
      </w:r>
      <w:r w:rsidR="0010714E">
        <w:rPr>
          <w:rFonts w:cs="Arial"/>
          <w:szCs w:val="24"/>
        </w:rPr>
        <w:t xml:space="preserve">et </w:t>
      </w:r>
      <w:r w:rsidR="002C254D">
        <w:rPr>
          <w:rFonts w:cs="Arial"/>
          <w:szCs w:val="24"/>
        </w:rPr>
        <w:t>on</w:t>
      </w:r>
      <w:r w:rsidR="0010714E">
        <w:rPr>
          <w:rFonts w:cs="Arial"/>
          <w:szCs w:val="24"/>
        </w:rPr>
        <w:t xml:space="preserve"> vérifie</w:t>
      </w:r>
      <w:r w:rsidR="0010714E" w:rsidRPr="00EA6515">
        <w:rPr>
          <w:rFonts w:cs="Arial"/>
          <w:szCs w:val="24"/>
        </w:rPr>
        <w:t xml:space="preserve"> que la porte </w:t>
      </w:r>
      <w:r w:rsidR="00087F7E">
        <w:rPr>
          <w:rFonts w:cs="Arial"/>
          <w:szCs w:val="24"/>
        </w:rPr>
        <w:t>ayant passé</w:t>
      </w:r>
      <w:r w:rsidR="0010714E" w:rsidRPr="00EA6515">
        <w:rPr>
          <w:rFonts w:cs="Arial"/>
          <w:szCs w:val="24"/>
        </w:rPr>
        <w:t xml:space="preserve"> la position </w:t>
      </w:r>
      <w:r w:rsidR="007F586A">
        <w:rPr>
          <w:rFonts w:cs="Arial"/>
          <w:szCs w:val="24"/>
        </w:rPr>
        <w:t>ne soit</w:t>
      </w:r>
      <w:r w:rsidR="0010714E" w:rsidRPr="00EA6515">
        <w:rPr>
          <w:rFonts w:cs="Arial"/>
          <w:szCs w:val="24"/>
        </w:rPr>
        <w:t xml:space="preserve"> pas </w:t>
      </w:r>
      <w:r w:rsidR="0010714E">
        <w:rPr>
          <w:rFonts w:cs="Arial"/>
          <w:szCs w:val="24"/>
        </w:rPr>
        <w:t>vide</w:t>
      </w:r>
      <w:r w:rsidR="00F409B2">
        <w:rPr>
          <w:rFonts w:cs="Arial"/>
          <w:szCs w:val="24"/>
        </w:rPr>
        <w:t> :</w:t>
      </w:r>
    </w:p>
    <w:bookmarkStart w:id="122" w:name="_MON_1661085925"/>
    <w:bookmarkEnd w:id="122"/>
    <w:p w14:paraId="6071A123" w14:textId="49C5D035" w:rsidR="00E120DD" w:rsidRPr="00EA6515" w:rsidRDefault="000C6895" w:rsidP="00CA3A45">
      <w:pPr>
        <w:pStyle w:val="Paragraphedeliste"/>
        <w:ind w:left="851"/>
        <w:rPr>
          <w:rFonts w:cs="Arial"/>
          <w:szCs w:val="24"/>
        </w:rPr>
      </w:pPr>
      <w:r w:rsidRPr="00EA6515">
        <w:rPr>
          <w:rFonts w:cs="Arial"/>
          <w:szCs w:val="24"/>
        </w:rPr>
        <w:object w:dxaOrig="9072" w:dyaOrig="847" w14:anchorId="5308549F">
          <v:shape id="_x0000_i1027" type="#_x0000_t75" style="width:453.6pt;height:43.8pt" o:ole="">
            <v:imagedata r:id="rId34" o:title=""/>
          </v:shape>
          <o:OLEObject Type="Embed" ProgID="Word.OpenDocumentText.12" ShapeID="_x0000_i1027" DrawAspect="Content" ObjectID="_1663588430" r:id="rId35"/>
        </w:object>
      </w:r>
    </w:p>
    <w:p w14:paraId="023FA465" w14:textId="2456B1E4" w:rsidR="00E120DD" w:rsidRPr="00EA6515" w:rsidRDefault="00F46358" w:rsidP="002474E4">
      <w:pPr>
        <w:pStyle w:val="Paragraphedeliste"/>
        <w:numPr>
          <w:ilvl w:val="0"/>
          <w:numId w:val="2"/>
        </w:numPr>
        <w:ind w:left="851" w:hanging="284"/>
        <w:rPr>
          <w:rFonts w:cs="Arial"/>
          <w:szCs w:val="24"/>
        </w:rPr>
      </w:pPr>
      <w:r w:rsidRPr="048FE50A">
        <w:rPr>
          <w:rFonts w:cs="Arial"/>
          <w:szCs w:val="24"/>
        </w:rPr>
        <w:t>On vérifie que le score n’a pas déjà été ajouté et que la position de la porte est au bon endroit et ensuite o</w:t>
      </w:r>
      <w:r w:rsidR="00990911" w:rsidRPr="048FE50A">
        <w:rPr>
          <w:rFonts w:cs="Arial"/>
          <w:szCs w:val="24"/>
        </w:rPr>
        <w:t>n compte</w:t>
      </w:r>
      <w:r w:rsidR="00E120DD" w:rsidRPr="048FE50A">
        <w:rPr>
          <w:rFonts w:cs="Arial"/>
          <w:szCs w:val="24"/>
        </w:rPr>
        <w:t xml:space="preserve"> </w:t>
      </w:r>
      <w:r w:rsidR="00990911" w:rsidRPr="048FE50A">
        <w:rPr>
          <w:rFonts w:cs="Arial"/>
          <w:szCs w:val="24"/>
        </w:rPr>
        <w:t>l</w:t>
      </w:r>
      <w:r w:rsidR="00E120DD" w:rsidRPr="048FE50A">
        <w:rPr>
          <w:rFonts w:cs="Arial"/>
          <w:szCs w:val="24"/>
        </w:rPr>
        <w:t xml:space="preserve">es points et </w:t>
      </w:r>
      <w:r w:rsidRPr="048FE50A">
        <w:rPr>
          <w:rFonts w:cs="Arial"/>
          <w:szCs w:val="24"/>
        </w:rPr>
        <w:t xml:space="preserve">on </w:t>
      </w:r>
      <w:r w:rsidR="00E120DD" w:rsidRPr="048FE50A">
        <w:rPr>
          <w:rFonts w:cs="Arial"/>
          <w:szCs w:val="24"/>
        </w:rPr>
        <w:t>ajout</w:t>
      </w:r>
      <w:r w:rsidRPr="048FE50A">
        <w:rPr>
          <w:rFonts w:cs="Arial"/>
          <w:szCs w:val="24"/>
        </w:rPr>
        <w:t>e</w:t>
      </w:r>
      <w:r w:rsidR="00E120DD" w:rsidRPr="048FE50A">
        <w:rPr>
          <w:rFonts w:cs="Arial"/>
          <w:szCs w:val="24"/>
        </w:rPr>
        <w:t xml:space="preserve"> au score :</w:t>
      </w:r>
    </w:p>
    <w:bookmarkStart w:id="123" w:name="_MON_1661087275"/>
    <w:bookmarkEnd w:id="123"/>
    <w:p w14:paraId="29C547D2" w14:textId="2CF56D37" w:rsidR="00406846" w:rsidRPr="0000385B" w:rsidRDefault="00004F05" w:rsidP="0000385B">
      <w:pPr>
        <w:pStyle w:val="Paragraphedeliste"/>
        <w:ind w:left="851"/>
        <w:rPr>
          <w:rFonts w:cs="Arial"/>
          <w:szCs w:val="24"/>
        </w:rPr>
      </w:pPr>
      <w:r w:rsidRPr="00EA6515">
        <w:rPr>
          <w:rFonts w:cs="Arial"/>
          <w:szCs w:val="24"/>
        </w:rPr>
        <w:object w:dxaOrig="9072" w:dyaOrig="3273" w14:anchorId="011A0816">
          <v:shape id="_x0000_i1028" type="#_x0000_t75" style="width:473.4pt;height:163.2pt" o:ole="">
            <v:imagedata r:id="rId36" o:title=""/>
          </v:shape>
          <o:OLEObject Type="Embed" ProgID="Word.OpenDocumentText.12" ShapeID="_x0000_i1028" DrawAspect="Content" ObjectID="_1663588431" r:id="rId37"/>
        </w:object>
      </w:r>
    </w:p>
    <w:p w14:paraId="3CD83F17" w14:textId="77777777" w:rsidR="00484E74" w:rsidRDefault="00484E74" w:rsidP="00484E74">
      <w:pPr>
        <w:pStyle w:val="Paragraphedeliste"/>
        <w:ind w:left="851"/>
        <w:rPr>
          <w:rFonts w:cs="Arial"/>
          <w:szCs w:val="24"/>
        </w:rPr>
      </w:pPr>
    </w:p>
    <w:p w14:paraId="3092B5B9" w14:textId="0C7D454C" w:rsidR="00E120DD" w:rsidRDefault="00990911" w:rsidP="002474E4">
      <w:pPr>
        <w:pStyle w:val="Paragraphedeliste"/>
        <w:numPr>
          <w:ilvl w:val="0"/>
          <w:numId w:val="2"/>
        </w:numPr>
        <w:ind w:left="851" w:hanging="284"/>
        <w:rPr>
          <w:rFonts w:cs="Arial"/>
          <w:szCs w:val="24"/>
        </w:rPr>
      </w:pPr>
      <w:r w:rsidRPr="048FE50A">
        <w:rPr>
          <w:rFonts w:cs="Arial"/>
          <w:szCs w:val="24"/>
        </w:rPr>
        <w:t>On réinitialise</w:t>
      </w:r>
      <w:r w:rsidR="00E120DD" w:rsidRPr="048FE50A">
        <w:rPr>
          <w:rFonts w:cs="Arial"/>
          <w:szCs w:val="24"/>
        </w:rPr>
        <w:t xml:space="preserve"> </w:t>
      </w:r>
      <w:r w:rsidRPr="048FE50A">
        <w:rPr>
          <w:rFonts w:cs="Arial"/>
          <w:szCs w:val="24"/>
        </w:rPr>
        <w:t>l</w:t>
      </w:r>
      <w:r w:rsidR="00E120DD" w:rsidRPr="048FE50A">
        <w:rPr>
          <w:rFonts w:cs="Arial"/>
          <w:szCs w:val="24"/>
        </w:rPr>
        <w:t>es valeurs :</w:t>
      </w:r>
    </w:p>
    <w:bookmarkStart w:id="124" w:name="_MON_1661087735"/>
    <w:bookmarkEnd w:id="124"/>
    <w:p w14:paraId="07523687" w14:textId="77777777" w:rsidR="00E120DD" w:rsidRDefault="00E120DD" w:rsidP="00E120DD">
      <w:pPr>
        <w:pStyle w:val="Paragraphedeliste"/>
        <w:ind w:left="851"/>
        <w:rPr>
          <w:rFonts w:cs="Arial"/>
          <w:szCs w:val="24"/>
        </w:rPr>
      </w:pPr>
      <w:r>
        <w:rPr>
          <w:rFonts w:cs="Arial"/>
          <w:szCs w:val="24"/>
        </w:rPr>
        <w:object w:dxaOrig="9072" w:dyaOrig="1290" w14:anchorId="5EB4EDE9">
          <v:shape id="_x0000_i1029" type="#_x0000_t75" style="width:453.6pt;height:65.4pt" o:ole="">
            <v:imagedata r:id="rId38" o:title=""/>
          </v:shape>
          <o:OLEObject Type="Embed" ProgID="Word.OpenDocumentText.12" ShapeID="_x0000_i1029" DrawAspect="Content" ObjectID="_1663588432" r:id="rId39"/>
        </w:object>
      </w:r>
    </w:p>
    <w:p w14:paraId="780294FC" w14:textId="5A0055C8" w:rsidR="00E120DD" w:rsidRDefault="00990911" w:rsidP="002474E4">
      <w:pPr>
        <w:pStyle w:val="Paragraphedeliste"/>
        <w:numPr>
          <w:ilvl w:val="0"/>
          <w:numId w:val="2"/>
        </w:numPr>
        <w:ind w:left="851" w:hanging="284"/>
        <w:rPr>
          <w:rFonts w:cs="Arial"/>
          <w:szCs w:val="24"/>
        </w:rPr>
      </w:pPr>
      <w:r w:rsidRPr="048FE50A">
        <w:rPr>
          <w:rFonts w:cs="Arial"/>
          <w:szCs w:val="24"/>
        </w:rPr>
        <w:t>On affiche</w:t>
      </w:r>
      <w:r w:rsidR="00E120DD" w:rsidRPr="048FE50A">
        <w:rPr>
          <w:rFonts w:cs="Arial"/>
          <w:szCs w:val="24"/>
        </w:rPr>
        <w:t xml:space="preserve"> </w:t>
      </w:r>
      <w:r w:rsidRPr="048FE50A">
        <w:rPr>
          <w:rFonts w:cs="Arial"/>
          <w:szCs w:val="24"/>
        </w:rPr>
        <w:t>le</w:t>
      </w:r>
      <w:r w:rsidR="00E120DD">
        <w:rPr>
          <w:rFonts w:cs="Arial"/>
          <w:szCs w:val="24"/>
        </w:rPr>
        <w:t xml:space="preserve"> score :</w:t>
      </w:r>
    </w:p>
    <w:bookmarkStart w:id="125" w:name="_MON_1661087829"/>
    <w:bookmarkEnd w:id="125"/>
    <w:p w14:paraId="78C36D99" w14:textId="2F81C2A4" w:rsidR="00E120DD" w:rsidRPr="00E120DD" w:rsidRDefault="00E120DD" w:rsidP="00E120DD">
      <w:pPr>
        <w:pStyle w:val="Paragraphedeliste"/>
        <w:ind w:left="851"/>
        <w:rPr>
          <w:rFonts w:cs="Arial"/>
          <w:szCs w:val="24"/>
        </w:rPr>
      </w:pPr>
      <w:r>
        <w:rPr>
          <w:rFonts w:cs="Arial"/>
          <w:szCs w:val="24"/>
        </w:rPr>
        <w:object w:dxaOrig="9072" w:dyaOrig="400" w14:anchorId="5E17ED25">
          <v:shape id="_x0000_i1030" type="#_x0000_t75" style="width:453.6pt;height:20.4pt" o:ole="">
            <v:imagedata r:id="rId40" o:title=""/>
          </v:shape>
          <o:OLEObject Type="Embed" ProgID="Word.OpenDocumentText.12" ShapeID="_x0000_i1030" DrawAspect="Content" ObjectID="_1663588433" r:id="rId41"/>
        </w:object>
      </w:r>
    </w:p>
    <w:p w14:paraId="74664C0F" w14:textId="42642151" w:rsidR="00E120DD" w:rsidRDefault="002A6A25" w:rsidP="004715E3">
      <w:pPr>
        <w:pStyle w:val="Titre3"/>
        <w:numPr>
          <w:ilvl w:val="2"/>
          <w:numId w:val="37"/>
        </w:numPr>
        <w:ind w:left="993" w:hanging="851"/>
      </w:pPr>
      <w:bookmarkStart w:id="126" w:name="_Toc52194242"/>
      <w:bookmarkStart w:id="127" w:name="_Toc52194318"/>
      <w:bookmarkStart w:id="128" w:name="_Toc52280360"/>
      <w:bookmarkStart w:id="129" w:name="_Toc52283918"/>
      <w:bookmarkStart w:id="130" w:name="_Toc52285211"/>
      <w:bookmarkStart w:id="131" w:name="_Toc52781206"/>
      <w:proofErr w:type="spellStart"/>
      <w:r>
        <w:t>InstantiateDoors</w:t>
      </w:r>
      <w:bookmarkEnd w:id="126"/>
      <w:bookmarkEnd w:id="127"/>
      <w:bookmarkEnd w:id="128"/>
      <w:bookmarkEnd w:id="129"/>
      <w:bookmarkEnd w:id="130"/>
      <w:bookmarkEnd w:id="131"/>
      <w:proofErr w:type="spellEnd"/>
    </w:p>
    <w:p w14:paraId="4CC4B6A9" w14:textId="77777777" w:rsidR="00813868" w:rsidRPr="00383807" w:rsidRDefault="00813868" w:rsidP="00813868">
      <w:pPr>
        <w:pStyle w:val="Paragraphedeliste"/>
        <w:ind w:left="284"/>
        <w:rPr>
          <w:rFonts w:cs="Arial"/>
          <w:szCs w:val="24"/>
        </w:rPr>
      </w:pPr>
      <w:proofErr w:type="spellStart"/>
      <w:r w:rsidRPr="00383807">
        <w:rPr>
          <w:rFonts w:cs="Arial"/>
          <w:szCs w:val="24"/>
        </w:rPr>
        <w:t>InstantiateDoors</w:t>
      </w:r>
      <w:proofErr w:type="spellEnd"/>
      <w:r w:rsidRPr="00383807">
        <w:rPr>
          <w:rFonts w:cs="Arial"/>
          <w:szCs w:val="24"/>
        </w:rPr>
        <w:t xml:space="preserve"> est le script faisant la création aléatoire et la suppression des portes créés.</w:t>
      </w:r>
      <w:r w:rsidRPr="00383807">
        <w:rPr>
          <w:rFonts w:cs="Arial"/>
          <w:szCs w:val="24"/>
        </w:rPr>
        <w:br/>
        <w:t>Le script se déroule en deux étapes principales situé dans les fonctions suivantes :</w:t>
      </w:r>
    </w:p>
    <w:p w14:paraId="772FEF19" w14:textId="69B3F977" w:rsidR="00813868" w:rsidRPr="00383807" w:rsidRDefault="00DE5F05" w:rsidP="002474E4">
      <w:pPr>
        <w:pStyle w:val="Paragraphedeliste"/>
        <w:numPr>
          <w:ilvl w:val="0"/>
          <w:numId w:val="3"/>
        </w:numPr>
        <w:rPr>
          <w:rFonts w:cs="Arial"/>
          <w:szCs w:val="24"/>
        </w:rPr>
      </w:pPr>
      <w:proofErr w:type="spellStart"/>
      <w:proofErr w:type="gramStart"/>
      <w:r w:rsidRPr="00383807">
        <w:rPr>
          <w:rFonts w:cs="Arial"/>
          <w:color w:val="FFC000" w:themeColor="accent4"/>
          <w:szCs w:val="24"/>
        </w:rPr>
        <w:t>CreateDoor</w:t>
      </w:r>
      <w:proofErr w:type="spellEnd"/>
      <w:r w:rsidRPr="00383807">
        <w:rPr>
          <w:rFonts w:cs="Arial"/>
          <w:color w:val="000000"/>
          <w:szCs w:val="24"/>
        </w:rPr>
        <w:t>(</w:t>
      </w:r>
      <w:proofErr w:type="spellStart"/>
      <w:proofErr w:type="gramEnd"/>
      <w:r w:rsidRPr="00383807">
        <w:rPr>
          <w:rFonts w:cs="Arial"/>
          <w:color w:val="000000"/>
          <w:szCs w:val="24"/>
        </w:rPr>
        <w:t>listDoorsInstantiated</w:t>
      </w:r>
      <w:proofErr w:type="spellEnd"/>
      <w:r w:rsidRPr="00383807">
        <w:rPr>
          <w:rFonts w:cs="Arial"/>
          <w:color w:val="000000"/>
          <w:szCs w:val="24"/>
        </w:rPr>
        <w:t xml:space="preserve">, </w:t>
      </w:r>
      <w:proofErr w:type="spellStart"/>
      <w:r w:rsidRPr="00383807">
        <w:rPr>
          <w:rFonts w:cs="Arial"/>
          <w:color w:val="000000"/>
          <w:szCs w:val="24"/>
        </w:rPr>
        <w:t>listDoors</w:t>
      </w:r>
      <w:proofErr w:type="spellEnd"/>
      <w:r w:rsidRPr="00383807">
        <w:rPr>
          <w:rFonts w:cs="Arial"/>
          <w:color w:val="000000"/>
          <w:szCs w:val="24"/>
        </w:rPr>
        <w:t>)</w:t>
      </w:r>
    </w:p>
    <w:p w14:paraId="628D1B53" w14:textId="6D04FF5B" w:rsidR="004A5834" w:rsidRPr="00383807" w:rsidRDefault="00096171" w:rsidP="002474E4">
      <w:pPr>
        <w:pStyle w:val="Paragraphedeliste"/>
        <w:numPr>
          <w:ilvl w:val="0"/>
          <w:numId w:val="3"/>
        </w:numPr>
        <w:rPr>
          <w:rFonts w:cs="Arial"/>
          <w:szCs w:val="24"/>
        </w:rPr>
      </w:pPr>
      <w:proofErr w:type="spellStart"/>
      <w:r w:rsidRPr="00383807">
        <w:rPr>
          <w:rFonts w:cs="Arial"/>
          <w:color w:val="FFC000" w:themeColor="accent4"/>
          <w:szCs w:val="24"/>
        </w:rPr>
        <w:t>DestroyDoor</w:t>
      </w:r>
      <w:proofErr w:type="spellEnd"/>
      <w:r w:rsidRPr="00383807">
        <w:rPr>
          <w:rFonts w:cs="Arial"/>
          <w:color w:val="000000"/>
          <w:szCs w:val="24"/>
        </w:rPr>
        <w:t>(</w:t>
      </w:r>
      <w:proofErr w:type="spellStart"/>
      <w:r w:rsidRPr="00383807">
        <w:rPr>
          <w:rFonts w:cs="Arial"/>
          <w:color w:val="000000"/>
          <w:szCs w:val="24"/>
        </w:rPr>
        <w:t>listDoorsInstantiated</w:t>
      </w:r>
      <w:proofErr w:type="spellEnd"/>
      <w:r w:rsidRPr="00383807">
        <w:rPr>
          <w:rFonts w:cs="Arial"/>
          <w:color w:val="000000"/>
          <w:szCs w:val="24"/>
        </w:rPr>
        <w:t>)</w:t>
      </w:r>
    </w:p>
    <w:p w14:paraId="6E79544C" w14:textId="57F52485" w:rsidR="00383807" w:rsidRDefault="00383807" w:rsidP="00383807">
      <w:pPr>
        <w:ind w:left="360"/>
        <w:rPr>
          <w:rFonts w:cs="Arial"/>
          <w:szCs w:val="24"/>
        </w:rPr>
      </w:pPr>
      <w:r w:rsidRPr="00383807">
        <w:rPr>
          <w:rFonts w:cs="Arial"/>
          <w:szCs w:val="24"/>
        </w:rPr>
        <w:t>En premier</w:t>
      </w:r>
      <w:r w:rsidR="007C30CC">
        <w:rPr>
          <w:rFonts w:cs="Arial"/>
          <w:szCs w:val="24"/>
        </w:rPr>
        <w:t xml:space="preserve">, </w:t>
      </w:r>
      <w:r w:rsidR="00A25E37">
        <w:rPr>
          <w:rFonts w:cs="Arial"/>
          <w:szCs w:val="24"/>
        </w:rPr>
        <w:t xml:space="preserve">dans la fonction </w:t>
      </w:r>
      <w:proofErr w:type="gramStart"/>
      <w:r w:rsidR="00A25E37" w:rsidRPr="00267B46">
        <w:rPr>
          <w:rFonts w:cs="Arial"/>
          <w:color w:val="FFC000" w:themeColor="accent4"/>
          <w:szCs w:val="24"/>
        </w:rPr>
        <w:t>Start</w:t>
      </w:r>
      <w:r w:rsidR="00A25E37">
        <w:rPr>
          <w:rFonts w:cs="Arial"/>
          <w:szCs w:val="24"/>
        </w:rPr>
        <w:t>(</w:t>
      </w:r>
      <w:proofErr w:type="gramEnd"/>
      <w:r w:rsidR="00A25E37">
        <w:rPr>
          <w:rFonts w:cs="Arial"/>
          <w:szCs w:val="24"/>
        </w:rPr>
        <w:t xml:space="preserve">), </w:t>
      </w:r>
      <w:r w:rsidR="007C30CC">
        <w:rPr>
          <w:rFonts w:cs="Arial"/>
          <w:szCs w:val="24"/>
        </w:rPr>
        <w:t>on initialise les listes contenant les portes et on ajoute les portes</w:t>
      </w:r>
      <w:r w:rsidR="00F00BA2">
        <w:rPr>
          <w:rFonts w:cs="Arial"/>
          <w:szCs w:val="24"/>
        </w:rPr>
        <w:t xml:space="preserve"> à créer</w:t>
      </w:r>
      <w:r w:rsidR="00267B46">
        <w:rPr>
          <w:rFonts w:cs="Arial"/>
          <w:szCs w:val="24"/>
        </w:rPr>
        <w:t xml:space="preserve"> dans la </w:t>
      </w:r>
      <w:r w:rsidR="00A25E37">
        <w:rPr>
          <w:rFonts w:cs="Arial"/>
          <w:szCs w:val="24"/>
        </w:rPr>
        <w:t>bonne liste</w:t>
      </w:r>
      <w:r w:rsidR="00E859F7">
        <w:rPr>
          <w:rFonts w:cs="Arial"/>
          <w:szCs w:val="24"/>
        </w:rPr>
        <w:t xml:space="preserve"> </w:t>
      </w:r>
      <w:r w:rsidR="00F00BA2">
        <w:rPr>
          <w:rFonts w:cs="Arial"/>
          <w:szCs w:val="24"/>
        </w:rPr>
        <w:t>:</w:t>
      </w:r>
    </w:p>
    <w:bookmarkStart w:id="132" w:name="_MON_1662806074"/>
    <w:bookmarkEnd w:id="132"/>
    <w:p w14:paraId="04D85123" w14:textId="6C7DD1AD" w:rsidR="00F00BA2" w:rsidRPr="00383807" w:rsidRDefault="0002049B" w:rsidP="00383807">
      <w:pPr>
        <w:ind w:left="360"/>
        <w:rPr>
          <w:rFonts w:cs="Arial"/>
          <w:szCs w:val="24"/>
        </w:rPr>
      </w:pPr>
      <w:r>
        <w:rPr>
          <w:rFonts w:cs="Arial"/>
          <w:szCs w:val="24"/>
        </w:rPr>
        <w:object w:dxaOrig="9072" w:dyaOrig="3292" w14:anchorId="4664B36D">
          <v:shape id="_x0000_i1031" type="#_x0000_t75" style="width:453.6pt;height:164.4pt" o:ole="">
            <v:imagedata r:id="rId42" o:title=""/>
          </v:shape>
          <o:OLEObject Type="Embed" ProgID="Word.OpenDocumentText.12" ShapeID="_x0000_i1031" DrawAspect="Content" ObjectID="_1663588434" r:id="rId43"/>
        </w:object>
      </w:r>
    </w:p>
    <w:p w14:paraId="0C7B9449" w14:textId="06C1E830" w:rsidR="00457FB6" w:rsidRDefault="00670B0D" w:rsidP="00A70EF5">
      <w:pPr>
        <w:ind w:left="360"/>
        <w:rPr>
          <w:rFonts w:cs="Arial"/>
          <w:szCs w:val="24"/>
        </w:rPr>
      </w:pPr>
      <w:r>
        <w:rPr>
          <w:rFonts w:cs="Arial"/>
          <w:szCs w:val="24"/>
        </w:rPr>
        <w:t xml:space="preserve">Dans la fonction </w:t>
      </w:r>
      <w:proofErr w:type="gramStart"/>
      <w:r w:rsidRPr="000263C7">
        <w:rPr>
          <w:rFonts w:cs="Arial"/>
          <w:color w:val="FFC000" w:themeColor="accent4"/>
          <w:szCs w:val="24"/>
        </w:rPr>
        <w:t>Update</w:t>
      </w:r>
      <w:r w:rsidR="000263C7">
        <w:rPr>
          <w:rFonts w:cs="Arial"/>
          <w:szCs w:val="24"/>
        </w:rPr>
        <w:t>(</w:t>
      </w:r>
      <w:proofErr w:type="gramEnd"/>
      <w:r w:rsidR="000263C7">
        <w:rPr>
          <w:rFonts w:cs="Arial"/>
          <w:szCs w:val="24"/>
        </w:rPr>
        <w:t>)</w:t>
      </w:r>
      <w:r>
        <w:rPr>
          <w:rFonts w:cs="Arial"/>
          <w:szCs w:val="24"/>
        </w:rPr>
        <w:t>, on appelle les deux fonctions </w:t>
      </w:r>
      <w:proofErr w:type="spellStart"/>
      <w:r w:rsidRPr="00D8732C">
        <w:rPr>
          <w:rFonts w:cs="Arial"/>
          <w:color w:val="FFC000" w:themeColor="accent4"/>
          <w:szCs w:val="24"/>
        </w:rPr>
        <w:t>CreateDoors</w:t>
      </w:r>
      <w:proofErr w:type="spellEnd"/>
      <w:r>
        <w:rPr>
          <w:rFonts w:cs="Arial"/>
          <w:szCs w:val="24"/>
        </w:rPr>
        <w:t xml:space="preserve">() et </w:t>
      </w:r>
      <w:proofErr w:type="spellStart"/>
      <w:r w:rsidRPr="00D8732C">
        <w:rPr>
          <w:rFonts w:cs="Arial"/>
          <w:color w:val="FFC000" w:themeColor="accent4"/>
          <w:szCs w:val="24"/>
        </w:rPr>
        <w:t>DestroyDoors</w:t>
      </w:r>
      <w:proofErr w:type="spellEnd"/>
      <w:r>
        <w:rPr>
          <w:rFonts w:cs="Arial"/>
          <w:szCs w:val="24"/>
        </w:rPr>
        <w:t>()</w:t>
      </w:r>
      <w:r w:rsidR="00E859F7">
        <w:rPr>
          <w:rFonts w:cs="Arial"/>
          <w:szCs w:val="24"/>
        </w:rPr>
        <w:t>.</w:t>
      </w:r>
    </w:p>
    <w:bookmarkStart w:id="133" w:name="_MON_1662806811"/>
    <w:bookmarkEnd w:id="133"/>
    <w:p w14:paraId="68130CA8" w14:textId="6C56C2C4" w:rsidR="00457FB6" w:rsidRDefault="00DD4C84" w:rsidP="00A70EF5">
      <w:pPr>
        <w:ind w:left="360"/>
        <w:rPr>
          <w:rFonts w:cs="Arial"/>
          <w:szCs w:val="24"/>
        </w:rPr>
      </w:pPr>
      <w:r>
        <w:rPr>
          <w:rFonts w:cs="Arial"/>
          <w:szCs w:val="24"/>
        </w:rPr>
        <w:object w:dxaOrig="9072" w:dyaOrig="620" w14:anchorId="04E1C144">
          <v:shape id="_x0000_i1032" type="#_x0000_t75" style="width:453.6pt;height:30.6pt" o:ole="">
            <v:imagedata r:id="rId44" o:title=""/>
          </v:shape>
          <o:OLEObject Type="Embed" ProgID="Word.OpenDocumentText.12" ShapeID="_x0000_i1032" DrawAspect="Content" ObjectID="_1663588435" r:id="rId45"/>
        </w:object>
      </w:r>
    </w:p>
    <w:p w14:paraId="1792BC8A" w14:textId="14D62C65" w:rsidR="00A70EF5" w:rsidRPr="00383807" w:rsidRDefault="0025047F" w:rsidP="00A70EF5">
      <w:pPr>
        <w:ind w:left="360"/>
        <w:rPr>
          <w:rFonts w:cs="Arial"/>
          <w:szCs w:val="24"/>
        </w:rPr>
      </w:pPr>
      <w:r w:rsidRPr="00383807">
        <w:rPr>
          <w:rFonts w:cs="Arial"/>
          <w:szCs w:val="24"/>
        </w:rPr>
        <w:t>Pour la création des portes</w:t>
      </w:r>
      <w:r w:rsidR="00A36B91" w:rsidRPr="00383807">
        <w:rPr>
          <w:rFonts w:cs="Arial"/>
          <w:szCs w:val="24"/>
        </w:rPr>
        <w:t xml:space="preserve">, </w:t>
      </w:r>
      <w:r w:rsidR="00FD024C">
        <w:rPr>
          <w:rFonts w:cs="Arial"/>
          <w:szCs w:val="24"/>
        </w:rPr>
        <w:t>la</w:t>
      </w:r>
      <w:r w:rsidR="00A36B91" w:rsidRPr="00383807">
        <w:rPr>
          <w:rFonts w:cs="Arial"/>
          <w:szCs w:val="24"/>
        </w:rPr>
        <w:t xml:space="preserve"> fonction appelé</w:t>
      </w:r>
      <w:r w:rsidR="00671C72" w:rsidRPr="00383807">
        <w:rPr>
          <w:rFonts w:cs="Arial"/>
          <w:szCs w:val="24"/>
        </w:rPr>
        <w:t>e</w:t>
      </w:r>
      <w:r w:rsidR="00A36B91" w:rsidRPr="00383807">
        <w:rPr>
          <w:rFonts w:cs="Arial"/>
          <w:szCs w:val="24"/>
        </w:rPr>
        <w:t xml:space="preserve"> </w:t>
      </w:r>
      <w:r w:rsidR="00671C72" w:rsidRPr="00383807">
        <w:rPr>
          <w:rFonts w:cs="Arial"/>
          <w:szCs w:val="24"/>
        </w:rPr>
        <w:t>« </w:t>
      </w:r>
      <w:proofErr w:type="spellStart"/>
      <w:proofErr w:type="gramStart"/>
      <w:r w:rsidR="00A36B91" w:rsidRPr="00D8732C">
        <w:rPr>
          <w:rFonts w:cs="Arial"/>
          <w:color w:val="FFC000" w:themeColor="accent4"/>
          <w:szCs w:val="24"/>
        </w:rPr>
        <w:t>Create</w:t>
      </w:r>
      <w:r w:rsidR="00671C72" w:rsidRPr="00D8732C">
        <w:rPr>
          <w:rFonts w:cs="Arial"/>
          <w:color w:val="FFC000" w:themeColor="accent4"/>
          <w:szCs w:val="24"/>
        </w:rPr>
        <w:t>Door</w:t>
      </w:r>
      <w:proofErr w:type="spellEnd"/>
      <w:r w:rsidR="00C87692">
        <w:rPr>
          <w:rFonts w:cs="Arial"/>
          <w:szCs w:val="24"/>
        </w:rPr>
        <w:t>(</w:t>
      </w:r>
      <w:proofErr w:type="gramEnd"/>
      <w:r w:rsidR="00C87692">
        <w:rPr>
          <w:rFonts w:cs="Arial"/>
          <w:szCs w:val="24"/>
        </w:rPr>
        <w:t>)</w:t>
      </w:r>
      <w:r w:rsidR="00671C72" w:rsidRPr="00383807">
        <w:rPr>
          <w:rFonts w:cs="Arial"/>
          <w:szCs w:val="24"/>
        </w:rPr>
        <w:t> »</w:t>
      </w:r>
      <w:r w:rsidR="00A36B91" w:rsidRPr="00383807">
        <w:rPr>
          <w:rFonts w:cs="Arial"/>
          <w:szCs w:val="24"/>
        </w:rPr>
        <w:t xml:space="preserve"> est créé</w:t>
      </w:r>
      <w:r w:rsidR="00671C72" w:rsidRPr="00383807">
        <w:rPr>
          <w:rFonts w:cs="Arial"/>
          <w:szCs w:val="24"/>
        </w:rPr>
        <w:t> :</w:t>
      </w:r>
    </w:p>
    <w:bookmarkStart w:id="134" w:name="_MON_1661089357"/>
    <w:bookmarkEnd w:id="134"/>
    <w:p w14:paraId="56547698" w14:textId="67D5FA00" w:rsidR="00671C72" w:rsidRDefault="00AD0E52" w:rsidP="00A70EF5">
      <w:pPr>
        <w:ind w:left="360"/>
        <w:rPr>
          <w:rFonts w:cs="Arial"/>
        </w:rPr>
      </w:pPr>
      <w:r>
        <w:rPr>
          <w:rFonts w:cs="Arial"/>
        </w:rPr>
        <w:object w:dxaOrig="9072" w:dyaOrig="391" w14:anchorId="365351CB">
          <v:shape id="_x0000_i1033" type="#_x0000_t75" style="width:453.6pt;height:19.8pt" o:ole="">
            <v:imagedata r:id="rId46" o:title=""/>
          </v:shape>
          <o:OLEObject Type="Embed" ProgID="Word.OpenDocumentText.12" ShapeID="_x0000_i1033" DrawAspect="Content" ObjectID="_1663588436" r:id="rId47"/>
        </w:object>
      </w:r>
    </w:p>
    <w:p w14:paraId="062883E9" w14:textId="2480AB07" w:rsidR="004A5834" w:rsidRPr="00383807" w:rsidRDefault="004A5834" w:rsidP="00A70EF5">
      <w:pPr>
        <w:ind w:left="360"/>
        <w:rPr>
          <w:rFonts w:cs="Arial"/>
          <w:szCs w:val="24"/>
        </w:rPr>
      </w:pPr>
      <w:r w:rsidRPr="00383807">
        <w:rPr>
          <w:rFonts w:cs="Arial"/>
          <w:szCs w:val="24"/>
        </w:rPr>
        <w:t>Ensuite la création se fait en plusieurs étapes</w:t>
      </w:r>
      <w:r w:rsidR="002C2D42" w:rsidRPr="00383807">
        <w:rPr>
          <w:rFonts w:cs="Arial"/>
          <w:szCs w:val="24"/>
        </w:rPr>
        <w:t> :</w:t>
      </w:r>
    </w:p>
    <w:p w14:paraId="15380482" w14:textId="168C5DD4" w:rsidR="00D843D4" w:rsidRPr="00D843D4" w:rsidRDefault="00FA62E7" w:rsidP="00D843D4">
      <w:pPr>
        <w:pStyle w:val="Paragraphedeliste"/>
        <w:numPr>
          <w:ilvl w:val="0"/>
          <w:numId w:val="4"/>
        </w:numPr>
        <w:rPr>
          <w:rFonts w:cs="Arial"/>
        </w:rPr>
      </w:pPr>
      <w:r>
        <w:rPr>
          <w:rFonts w:cs="Arial"/>
        </w:rPr>
        <w:t xml:space="preserve">On </w:t>
      </w:r>
      <w:r w:rsidR="003035D2">
        <w:rPr>
          <w:rFonts w:cs="Arial"/>
        </w:rPr>
        <w:t>instancie</w:t>
      </w:r>
      <w:r>
        <w:rPr>
          <w:rFonts w:cs="Arial"/>
        </w:rPr>
        <w:t xml:space="preserve"> le système afin de créer des nombres aléatoires</w:t>
      </w:r>
    </w:p>
    <w:bookmarkStart w:id="135" w:name="_MON_1661089568"/>
    <w:bookmarkEnd w:id="135"/>
    <w:p w14:paraId="4A5189CA" w14:textId="7D175F95" w:rsidR="0047341B" w:rsidRDefault="00B84A14" w:rsidP="0047341B">
      <w:pPr>
        <w:pStyle w:val="Paragraphedeliste"/>
        <w:rPr>
          <w:rFonts w:cs="Arial"/>
        </w:rPr>
      </w:pPr>
      <w:r>
        <w:object w:dxaOrig="9072" w:dyaOrig="400" w14:anchorId="4E057AE3">
          <v:shape id="_x0000_i1034" type="#_x0000_t75" style="width:453.6pt;height:20.4pt" o:ole="">
            <v:imagedata r:id="rId48" o:title=""/>
          </v:shape>
          <o:OLEObject Type="Embed" ProgID="Word.Document.12" ShapeID="_x0000_i1034" DrawAspect="Content" ObjectID="_1663588437" r:id="rId49">
            <o:FieldCodes>\s</o:FieldCodes>
          </o:OLEObject>
        </w:object>
      </w:r>
    </w:p>
    <w:p w14:paraId="577EFE0F" w14:textId="11F95102" w:rsidR="001D6180" w:rsidRDefault="001D6180" w:rsidP="002474E4">
      <w:pPr>
        <w:pStyle w:val="Paragraphedeliste"/>
        <w:numPr>
          <w:ilvl w:val="0"/>
          <w:numId w:val="4"/>
        </w:numPr>
        <w:rPr>
          <w:rFonts w:cs="Arial"/>
        </w:rPr>
      </w:pPr>
      <w:r>
        <w:rPr>
          <w:rFonts w:cs="Arial"/>
        </w:rPr>
        <w:t>On parcourt la liste des portes déjà créé s’il y en a</w:t>
      </w:r>
      <w:r w:rsidR="008E0C5C">
        <w:rPr>
          <w:rFonts w:cs="Arial"/>
        </w:rPr>
        <w:t xml:space="preserve"> jusqu’à atteindre le nombre max de porte</w:t>
      </w:r>
      <w:r>
        <w:rPr>
          <w:rFonts w:cs="Arial"/>
        </w:rPr>
        <w:t> :</w:t>
      </w:r>
    </w:p>
    <w:bookmarkStart w:id="136" w:name="_MON_1661089851"/>
    <w:bookmarkEnd w:id="136"/>
    <w:p w14:paraId="4A436963" w14:textId="1CC308F6" w:rsidR="001D6180" w:rsidRDefault="00A62621" w:rsidP="001D6180">
      <w:pPr>
        <w:pStyle w:val="Paragraphedeliste"/>
        <w:rPr>
          <w:rFonts w:cs="Arial"/>
        </w:rPr>
      </w:pPr>
      <w:r>
        <w:rPr>
          <w:rFonts w:cs="Arial"/>
        </w:rPr>
        <w:object w:dxaOrig="9072" w:dyaOrig="640" w14:anchorId="54339290">
          <v:shape id="_x0000_i1035" type="#_x0000_t75" style="width:453.6pt;height:32.4pt" o:ole="">
            <v:imagedata r:id="rId50" o:title=""/>
          </v:shape>
          <o:OLEObject Type="Embed" ProgID="Word.Document.12" ShapeID="_x0000_i1035" DrawAspect="Content" ObjectID="_1663588438" r:id="rId51">
            <o:FieldCodes>\s</o:FieldCodes>
          </o:OLEObject>
        </w:object>
      </w:r>
    </w:p>
    <w:p w14:paraId="5337860A" w14:textId="397B699D" w:rsidR="00CA2251" w:rsidRDefault="00CA2251" w:rsidP="002474E4">
      <w:pPr>
        <w:pStyle w:val="Paragraphedeliste"/>
        <w:numPr>
          <w:ilvl w:val="0"/>
          <w:numId w:val="4"/>
        </w:numPr>
        <w:rPr>
          <w:rFonts w:cs="Arial"/>
        </w:rPr>
      </w:pPr>
      <w:r>
        <w:rPr>
          <w:rFonts w:cs="Arial"/>
        </w:rPr>
        <w:t>On génère on nombre aléatoire en fonction d</w:t>
      </w:r>
      <w:r w:rsidR="00332138">
        <w:rPr>
          <w:rFonts w:cs="Arial"/>
        </w:rPr>
        <w:t>u nombre de portes disponible</w:t>
      </w:r>
      <w:r w:rsidR="009A2C39">
        <w:rPr>
          <w:rFonts w:cs="Arial"/>
        </w:rPr>
        <w:t xml:space="preserve"> et on la crée en </w:t>
      </w:r>
      <w:r w:rsidR="00997902">
        <w:rPr>
          <w:rFonts w:cs="Arial"/>
        </w:rPr>
        <w:t>l’associant à l’index aléatoire de la liste ainsi que son nom :</w:t>
      </w:r>
    </w:p>
    <w:bookmarkStart w:id="137" w:name="_MON_1661090165"/>
    <w:bookmarkEnd w:id="137"/>
    <w:p w14:paraId="0B72C6BD" w14:textId="43F5507E" w:rsidR="0061116F" w:rsidRPr="003035D2" w:rsidRDefault="00A33A83" w:rsidP="003035D2">
      <w:pPr>
        <w:pStyle w:val="Paragraphedeliste"/>
        <w:rPr>
          <w:rFonts w:cs="Arial"/>
        </w:rPr>
      </w:pPr>
      <w:r>
        <w:rPr>
          <w:rFonts w:cs="Arial"/>
        </w:rPr>
        <w:object w:dxaOrig="9072" w:dyaOrig="1058" w14:anchorId="02CB5FA3">
          <v:shape id="_x0000_i1036" type="#_x0000_t75" style="width:453.6pt;height:51.6pt" o:ole="">
            <v:imagedata r:id="rId52" o:title=""/>
          </v:shape>
          <o:OLEObject Type="Embed" ProgID="Word.OpenDocumentText.12" ShapeID="_x0000_i1036" DrawAspect="Content" ObjectID="_1663588439" r:id="rId53"/>
        </w:object>
      </w:r>
    </w:p>
    <w:p w14:paraId="3F7064F7" w14:textId="10FF5FC7" w:rsidR="0061116F" w:rsidRDefault="00BB314F" w:rsidP="002474E4">
      <w:pPr>
        <w:pStyle w:val="Paragraphedeliste"/>
        <w:numPr>
          <w:ilvl w:val="0"/>
          <w:numId w:val="4"/>
        </w:numPr>
        <w:rPr>
          <w:rFonts w:cs="Arial"/>
        </w:rPr>
      </w:pPr>
      <w:r>
        <w:rPr>
          <w:rFonts w:cs="Arial"/>
        </w:rPr>
        <w:t>On compte l</w:t>
      </w:r>
      <w:r w:rsidR="00752588">
        <w:rPr>
          <w:rFonts w:cs="Arial"/>
        </w:rPr>
        <w:t>es portes créées :</w:t>
      </w:r>
    </w:p>
    <w:bookmarkStart w:id="138" w:name="_MON_1661091133"/>
    <w:bookmarkEnd w:id="138"/>
    <w:p w14:paraId="300A022D" w14:textId="4B619B9B" w:rsidR="00BF41A9" w:rsidRDefault="00381477" w:rsidP="00BF41A9">
      <w:pPr>
        <w:pStyle w:val="Paragraphedeliste"/>
        <w:rPr>
          <w:rFonts w:cs="Arial"/>
        </w:rPr>
      </w:pPr>
      <w:r>
        <w:rPr>
          <w:rFonts w:cs="Arial"/>
        </w:rPr>
        <w:object w:dxaOrig="9072" w:dyaOrig="890" w14:anchorId="0BE1AFA2">
          <v:shape id="_x0000_i1037" type="#_x0000_t75" style="width:453.6pt;height:43.8pt" o:ole="">
            <v:imagedata r:id="rId54" o:title=""/>
          </v:shape>
          <o:OLEObject Type="Embed" ProgID="Word.OpenDocumentText.12" ShapeID="_x0000_i1037" DrawAspect="Content" ObjectID="_1663588440" r:id="rId55"/>
        </w:object>
      </w:r>
    </w:p>
    <w:p w14:paraId="3B063F4C" w14:textId="77777777" w:rsidR="00752588" w:rsidRDefault="00752588" w:rsidP="00752588">
      <w:pPr>
        <w:pStyle w:val="Paragraphedeliste"/>
        <w:rPr>
          <w:rFonts w:cs="Arial"/>
        </w:rPr>
      </w:pPr>
    </w:p>
    <w:p w14:paraId="2AC8DEB8" w14:textId="3178AC8E" w:rsidR="00FD3D6D" w:rsidRDefault="00752588" w:rsidP="002474E4">
      <w:pPr>
        <w:pStyle w:val="Paragraphedeliste"/>
        <w:numPr>
          <w:ilvl w:val="0"/>
          <w:numId w:val="4"/>
        </w:numPr>
        <w:rPr>
          <w:rFonts w:cs="Arial"/>
        </w:rPr>
      </w:pPr>
      <w:r>
        <w:rPr>
          <w:rFonts w:cs="Arial"/>
        </w:rPr>
        <w:t>On met la position de la porte créée</w:t>
      </w:r>
      <w:r w:rsidR="00FD3D6D">
        <w:rPr>
          <w:rFonts w:cs="Arial"/>
        </w:rPr>
        <w:t> :</w:t>
      </w:r>
    </w:p>
    <w:bookmarkStart w:id="139" w:name="_MON_1661167303"/>
    <w:bookmarkEnd w:id="139"/>
    <w:p w14:paraId="7D808E70" w14:textId="648CAFD8" w:rsidR="002D5223" w:rsidRPr="002D5223" w:rsidRDefault="009C09F8" w:rsidP="002D5223">
      <w:pPr>
        <w:pStyle w:val="Paragraphedeliste"/>
        <w:rPr>
          <w:rFonts w:cs="Arial"/>
        </w:rPr>
      </w:pPr>
      <w:r>
        <w:rPr>
          <w:rFonts w:cs="Arial"/>
        </w:rPr>
        <w:object w:dxaOrig="9072" w:dyaOrig="613" w14:anchorId="57DD4539">
          <v:shape id="_x0000_i1038" type="#_x0000_t75" style="width:453.6pt;height:30.6pt" o:ole="">
            <v:imagedata r:id="rId56" o:title=""/>
          </v:shape>
          <o:OLEObject Type="Embed" ProgID="Word.OpenDocumentText.12" ShapeID="_x0000_i1038" DrawAspect="Content" ObjectID="_1663588441" r:id="rId57"/>
        </w:object>
      </w:r>
    </w:p>
    <w:p w14:paraId="309B4031" w14:textId="1B60457B" w:rsidR="00FD3D6D" w:rsidRPr="00FD3D6D" w:rsidRDefault="00A3166F" w:rsidP="002474E4">
      <w:pPr>
        <w:pStyle w:val="Paragraphedeliste"/>
        <w:numPr>
          <w:ilvl w:val="0"/>
          <w:numId w:val="4"/>
        </w:numPr>
        <w:rPr>
          <w:rFonts w:cs="Arial"/>
        </w:rPr>
      </w:pPr>
      <w:r>
        <w:rPr>
          <w:rFonts w:cs="Arial"/>
        </w:rPr>
        <w:t>On lui ajoute le script de mouvement</w:t>
      </w:r>
      <w:r w:rsidR="00FD3D6D">
        <w:rPr>
          <w:rFonts w:cs="Arial"/>
        </w:rPr>
        <w:t> :</w:t>
      </w:r>
    </w:p>
    <w:bookmarkStart w:id="140" w:name="_MON_1661167394"/>
    <w:bookmarkEnd w:id="140"/>
    <w:p w14:paraId="57564CEF" w14:textId="0F35356A" w:rsidR="00104A7A" w:rsidRPr="00104A7A" w:rsidRDefault="00104A7A" w:rsidP="00104A7A">
      <w:pPr>
        <w:pStyle w:val="Paragraphedeliste"/>
        <w:rPr>
          <w:rFonts w:cs="Arial"/>
        </w:rPr>
      </w:pPr>
      <w:r>
        <w:rPr>
          <w:rFonts w:cs="Arial"/>
        </w:rPr>
        <w:object w:dxaOrig="9072" w:dyaOrig="400" w14:anchorId="77B9E982">
          <v:shape id="_x0000_i1039" type="#_x0000_t75" style="width:453.6pt;height:20.4pt" o:ole="">
            <v:imagedata r:id="rId58" o:title=""/>
          </v:shape>
          <o:OLEObject Type="Embed" ProgID="Word.OpenDocumentText.12" ShapeID="_x0000_i1039" DrawAspect="Content" ObjectID="_1663588442" r:id="rId59"/>
        </w:object>
      </w:r>
    </w:p>
    <w:p w14:paraId="73D1C85D" w14:textId="4B854B43" w:rsidR="00752588" w:rsidRDefault="00A3166F" w:rsidP="002474E4">
      <w:pPr>
        <w:pStyle w:val="Paragraphedeliste"/>
        <w:numPr>
          <w:ilvl w:val="0"/>
          <w:numId w:val="4"/>
        </w:numPr>
        <w:rPr>
          <w:rFonts w:cs="Arial"/>
        </w:rPr>
      </w:pPr>
      <w:r>
        <w:rPr>
          <w:rFonts w:cs="Arial"/>
        </w:rPr>
        <w:t>On ajoute</w:t>
      </w:r>
      <w:r w:rsidR="00104A7A">
        <w:rPr>
          <w:rFonts w:cs="Arial"/>
        </w:rPr>
        <w:t xml:space="preserve"> la porte</w:t>
      </w:r>
      <w:r>
        <w:rPr>
          <w:rFonts w:cs="Arial"/>
        </w:rPr>
        <w:t xml:space="preserve"> à la liste des portes </w:t>
      </w:r>
      <w:r w:rsidR="00104A7A">
        <w:rPr>
          <w:rFonts w:cs="Arial"/>
        </w:rPr>
        <w:t>déjà instanciées</w:t>
      </w:r>
      <w:r w:rsidR="00FD3D6D">
        <w:rPr>
          <w:rFonts w:cs="Arial"/>
        </w:rPr>
        <w:t> :</w:t>
      </w:r>
    </w:p>
    <w:bookmarkStart w:id="141" w:name="_MON_1661167472"/>
    <w:bookmarkEnd w:id="141"/>
    <w:p w14:paraId="6F07164B" w14:textId="7A7DAC02" w:rsidR="00762AC1" w:rsidRPr="00762AC1" w:rsidRDefault="005B5198" w:rsidP="00762AC1">
      <w:pPr>
        <w:pStyle w:val="Paragraphedeliste"/>
        <w:rPr>
          <w:rFonts w:cs="Arial"/>
        </w:rPr>
      </w:pPr>
      <w:r>
        <w:rPr>
          <w:rFonts w:cs="Arial"/>
        </w:rPr>
        <w:object w:dxaOrig="9072" w:dyaOrig="400" w14:anchorId="0D5A2DAD">
          <v:shape id="_x0000_i1040" type="#_x0000_t75" style="width:453.6pt;height:20.4pt" o:ole="">
            <v:imagedata r:id="rId60" o:title=""/>
          </v:shape>
          <o:OLEObject Type="Embed" ProgID="Word.OpenDocumentText.12" ShapeID="_x0000_i1040" DrawAspect="Content" ObjectID="_1663588443" r:id="rId61"/>
        </w:object>
      </w:r>
    </w:p>
    <w:p w14:paraId="547F4A34" w14:textId="186C2A8C" w:rsidR="00D843D4" w:rsidRPr="00762AC1" w:rsidRDefault="00762AC1" w:rsidP="00D843D4">
      <w:pPr>
        <w:ind w:left="284"/>
        <w:rPr>
          <w:rFonts w:cs="Arial"/>
        </w:rPr>
      </w:pPr>
      <w:r>
        <w:rPr>
          <w:rFonts w:cs="Arial"/>
        </w:rPr>
        <w:t xml:space="preserve">Pour la destruction des portes, </w:t>
      </w:r>
      <w:r w:rsidR="00FD024C">
        <w:rPr>
          <w:rFonts w:cs="Arial"/>
        </w:rPr>
        <w:t>la</w:t>
      </w:r>
      <w:r>
        <w:rPr>
          <w:rFonts w:cs="Arial"/>
        </w:rPr>
        <w:t xml:space="preserve"> fonction appelée</w:t>
      </w:r>
      <w:r w:rsidR="00BF41A9">
        <w:rPr>
          <w:rFonts w:cs="Arial"/>
        </w:rPr>
        <w:t xml:space="preserve"> « </w:t>
      </w:r>
      <w:proofErr w:type="spellStart"/>
      <w:proofErr w:type="gramStart"/>
      <w:r w:rsidR="00D8732C" w:rsidRPr="00D8732C">
        <w:rPr>
          <w:rFonts w:cs="Arial"/>
          <w:color w:val="FFC000" w:themeColor="accent4"/>
        </w:rPr>
        <w:t>DestroyDoor</w:t>
      </w:r>
      <w:proofErr w:type="spellEnd"/>
      <w:r w:rsidR="00D8732C">
        <w:rPr>
          <w:rFonts w:cs="Arial"/>
        </w:rPr>
        <w:t>(</w:t>
      </w:r>
      <w:proofErr w:type="gramEnd"/>
      <w:r w:rsidR="00C87692">
        <w:rPr>
          <w:rFonts w:cs="Arial"/>
        </w:rPr>
        <w:t>)</w:t>
      </w:r>
      <w:r w:rsidR="00BF41A9">
        <w:rPr>
          <w:rFonts w:cs="Arial"/>
        </w:rPr>
        <w:t> » est créé :</w:t>
      </w:r>
    </w:p>
    <w:bookmarkStart w:id="142" w:name="_MON_1661167761"/>
    <w:bookmarkEnd w:id="142"/>
    <w:p w14:paraId="5C256141" w14:textId="06CF24B5" w:rsidR="00E230AC" w:rsidRDefault="00E56438" w:rsidP="005B5198">
      <w:pPr>
        <w:ind w:left="284"/>
        <w:rPr>
          <w:rFonts w:cs="Arial"/>
        </w:rPr>
      </w:pPr>
      <w:r>
        <w:rPr>
          <w:rFonts w:cs="Arial"/>
        </w:rPr>
        <w:object w:dxaOrig="9072" w:dyaOrig="397" w14:anchorId="5975E9A9">
          <v:shape id="_x0000_i1041" type="#_x0000_t75" style="width:453.6pt;height:19.8pt" o:ole="">
            <v:imagedata r:id="rId62" o:title=""/>
          </v:shape>
          <o:OLEObject Type="Embed" ProgID="Word.OpenDocumentText.12" ShapeID="_x0000_i1041" DrawAspect="Content" ObjectID="_1663588444" r:id="rId63"/>
        </w:object>
      </w:r>
    </w:p>
    <w:p w14:paraId="60411597" w14:textId="1798EF18" w:rsidR="005B5198" w:rsidRDefault="00693F37" w:rsidP="002474E4">
      <w:pPr>
        <w:pStyle w:val="Paragraphedeliste"/>
        <w:numPr>
          <w:ilvl w:val="0"/>
          <w:numId w:val="5"/>
        </w:numPr>
        <w:rPr>
          <w:rFonts w:cs="Arial"/>
        </w:rPr>
      </w:pPr>
      <w:r>
        <w:rPr>
          <w:rFonts w:cs="Arial"/>
        </w:rPr>
        <w:t>On parcourt la liste des portes instanciées :</w:t>
      </w:r>
    </w:p>
    <w:bookmarkStart w:id="143" w:name="_MON_1661167555"/>
    <w:bookmarkEnd w:id="143"/>
    <w:p w14:paraId="611927CF" w14:textId="7B7CFAAF" w:rsidR="00693F37" w:rsidRDefault="003B39B1" w:rsidP="00693F37">
      <w:pPr>
        <w:pStyle w:val="Paragraphedeliste"/>
        <w:ind w:left="644"/>
        <w:rPr>
          <w:rFonts w:cs="Arial"/>
        </w:rPr>
      </w:pPr>
      <w:r>
        <w:rPr>
          <w:rFonts w:cs="Arial"/>
        </w:rPr>
        <w:object w:dxaOrig="9072" w:dyaOrig="640" w14:anchorId="453FA1F0">
          <v:shape id="_x0000_i1042" type="#_x0000_t75" style="width:453.6pt;height:31.8pt" o:ole="">
            <v:imagedata r:id="rId64" o:title=""/>
          </v:shape>
          <o:OLEObject Type="Embed" ProgID="Word.OpenDocumentText.12" ShapeID="_x0000_i1042" DrawAspect="Content" ObjectID="_1663588445" r:id="rId65"/>
        </w:object>
      </w:r>
    </w:p>
    <w:p w14:paraId="77A3A004" w14:textId="24C701D3" w:rsidR="0021318A" w:rsidRDefault="0021318A" w:rsidP="002474E4">
      <w:pPr>
        <w:pStyle w:val="Paragraphedeliste"/>
        <w:numPr>
          <w:ilvl w:val="0"/>
          <w:numId w:val="5"/>
        </w:numPr>
        <w:rPr>
          <w:rFonts w:cs="Arial"/>
        </w:rPr>
      </w:pPr>
      <w:r>
        <w:rPr>
          <w:rFonts w:cs="Arial"/>
        </w:rPr>
        <w:t>On vérifie que la liste des portes créées a 1 élément ou plus</w:t>
      </w:r>
      <w:r w:rsidR="0046648C">
        <w:rPr>
          <w:rFonts w:cs="Arial"/>
        </w:rPr>
        <w:t xml:space="preserve"> et on vérifie si l’index donné</w:t>
      </w:r>
      <w:r w:rsidR="00745AF2">
        <w:rPr>
          <w:rFonts w:cs="Arial"/>
        </w:rPr>
        <w:t xml:space="preserve"> est différent de </w:t>
      </w:r>
      <w:proofErr w:type="spellStart"/>
      <w:r w:rsidR="00745AF2">
        <w:rPr>
          <w:rFonts w:cs="Arial"/>
        </w:rPr>
        <w:t>null</w:t>
      </w:r>
      <w:proofErr w:type="spellEnd"/>
      <w:r>
        <w:rPr>
          <w:rFonts w:cs="Arial"/>
        </w:rPr>
        <w:t> :</w:t>
      </w:r>
    </w:p>
    <w:bookmarkStart w:id="144" w:name="_MON_1661167715"/>
    <w:bookmarkEnd w:id="144"/>
    <w:p w14:paraId="186686C9" w14:textId="2642B65A" w:rsidR="00A33A83" w:rsidRPr="008C436C" w:rsidRDefault="00BA68CB" w:rsidP="008C436C">
      <w:pPr>
        <w:pStyle w:val="Paragraphedeliste"/>
        <w:ind w:left="644"/>
        <w:rPr>
          <w:rFonts w:cs="Arial"/>
        </w:rPr>
      </w:pPr>
      <w:r>
        <w:rPr>
          <w:rFonts w:cs="Arial"/>
        </w:rPr>
        <w:object w:dxaOrig="9072" w:dyaOrig="1311" w14:anchorId="0044D8D4">
          <v:shape id="_x0000_i1043" type="#_x0000_t75" style="width:453.6pt;height:65.4pt" o:ole="">
            <v:imagedata r:id="rId66" o:title=""/>
          </v:shape>
          <o:OLEObject Type="Embed" ProgID="Word.OpenDocumentText.12" ShapeID="_x0000_i1043" DrawAspect="Content" ObjectID="_1663588446" r:id="rId67"/>
        </w:object>
      </w:r>
    </w:p>
    <w:p w14:paraId="06555544" w14:textId="0CFE7E18" w:rsidR="006B553B" w:rsidRDefault="00550170" w:rsidP="002474E4">
      <w:pPr>
        <w:pStyle w:val="Paragraphedeliste"/>
        <w:numPr>
          <w:ilvl w:val="0"/>
          <w:numId w:val="5"/>
        </w:numPr>
        <w:rPr>
          <w:rFonts w:cs="Arial"/>
        </w:rPr>
      </w:pPr>
      <w:r>
        <w:rPr>
          <w:rFonts w:cs="Arial"/>
        </w:rPr>
        <w:t>On vérifie la position de la porte et si elle a passé le</w:t>
      </w:r>
      <w:r w:rsidR="00411110">
        <w:rPr>
          <w:rFonts w:cs="Arial"/>
        </w:rPr>
        <w:t xml:space="preserve"> point donné on l’enlève de la liste. On passe aussi l’ajout du score à « Vrai » pour qu’on puisse inscrire le score</w:t>
      </w:r>
      <w:r w:rsidR="00E859F7">
        <w:rPr>
          <w:rFonts w:cs="Arial"/>
        </w:rPr>
        <w:t> :</w:t>
      </w:r>
    </w:p>
    <w:bookmarkStart w:id="145" w:name="_MON_1661168049"/>
    <w:bookmarkEnd w:id="145"/>
    <w:p w14:paraId="503F0DB1" w14:textId="34822DA8" w:rsidR="00253941" w:rsidRDefault="00147D94" w:rsidP="00253941">
      <w:pPr>
        <w:pStyle w:val="Paragraphedeliste"/>
        <w:ind w:left="644"/>
        <w:rPr>
          <w:rFonts w:cs="Arial"/>
        </w:rPr>
      </w:pPr>
      <w:r>
        <w:rPr>
          <w:rFonts w:cs="Arial"/>
        </w:rPr>
        <w:object w:dxaOrig="9072" w:dyaOrig="1727" w14:anchorId="4FED6485">
          <v:shape id="_x0000_i1044" type="#_x0000_t75" style="width:453.6pt;height:87.6pt" o:ole="">
            <v:imagedata r:id="rId68" o:title=""/>
          </v:shape>
          <o:OLEObject Type="Embed" ProgID="Word.OpenDocumentText.12" ShapeID="_x0000_i1044" DrawAspect="Content" ObjectID="_1663588447" r:id="rId69"/>
        </w:object>
      </w:r>
    </w:p>
    <w:p w14:paraId="729E14FC" w14:textId="77777777" w:rsidR="006C3082" w:rsidRPr="006C3082" w:rsidRDefault="006C3082" w:rsidP="006C3082">
      <w:pPr>
        <w:rPr>
          <w:rFonts w:cs="Arial"/>
        </w:rPr>
      </w:pPr>
    </w:p>
    <w:p w14:paraId="06F760D4" w14:textId="3A5F3C6E" w:rsidR="006B553B" w:rsidRDefault="00933020" w:rsidP="002474E4">
      <w:pPr>
        <w:pStyle w:val="Paragraphedeliste"/>
        <w:numPr>
          <w:ilvl w:val="0"/>
          <w:numId w:val="5"/>
        </w:numPr>
        <w:rPr>
          <w:rFonts w:cs="Arial"/>
        </w:rPr>
      </w:pPr>
      <w:r>
        <w:rPr>
          <w:rFonts w:cs="Arial"/>
        </w:rPr>
        <w:t>Les dernières</w:t>
      </w:r>
      <w:r w:rsidR="00C4510E">
        <w:rPr>
          <w:rFonts w:cs="Arial"/>
        </w:rPr>
        <w:t xml:space="preserve"> étape</w:t>
      </w:r>
      <w:r>
        <w:rPr>
          <w:rFonts w:cs="Arial"/>
        </w:rPr>
        <w:t>s sont</w:t>
      </w:r>
      <w:r w:rsidR="00C4510E">
        <w:rPr>
          <w:rFonts w:cs="Arial"/>
        </w:rPr>
        <w:t xml:space="preserve"> de vérifier si la porte à détruire n’est pas vide </w:t>
      </w:r>
      <w:r>
        <w:rPr>
          <w:rFonts w:cs="Arial"/>
        </w:rPr>
        <w:t xml:space="preserve">et </w:t>
      </w:r>
      <w:r w:rsidR="00916A89">
        <w:rPr>
          <w:rFonts w:cs="Arial"/>
        </w:rPr>
        <w:t xml:space="preserve">supprimer la porte quand la position est </w:t>
      </w:r>
      <w:r w:rsidR="00000C3C">
        <w:rPr>
          <w:rFonts w:cs="Arial"/>
        </w:rPr>
        <w:t>passée :</w:t>
      </w:r>
    </w:p>
    <w:bookmarkStart w:id="146" w:name="_MON_1661168217"/>
    <w:bookmarkEnd w:id="146"/>
    <w:p w14:paraId="523765D6" w14:textId="6D776B96" w:rsidR="00FE4AF8" w:rsidRPr="009F61BE" w:rsidRDefault="00A42BB9" w:rsidP="009F61BE">
      <w:pPr>
        <w:pStyle w:val="Paragraphedeliste"/>
        <w:ind w:left="644"/>
        <w:rPr>
          <w:rFonts w:cs="Arial"/>
        </w:rPr>
      </w:pPr>
      <w:r>
        <w:rPr>
          <w:rFonts w:cs="Arial"/>
        </w:rPr>
        <w:object w:dxaOrig="9072" w:dyaOrig="2044" w14:anchorId="29D1CB26">
          <v:shape id="_x0000_i1045" type="#_x0000_t75" style="width:453.6pt;height:102.6pt" o:ole="">
            <v:imagedata r:id="rId70" o:title=""/>
          </v:shape>
          <o:OLEObject Type="Embed" ProgID="Word.OpenDocumentText.12" ShapeID="_x0000_i1045" DrawAspect="Content" ObjectID="_1663588448" r:id="rId71"/>
        </w:object>
      </w:r>
    </w:p>
    <w:p w14:paraId="3D131F61" w14:textId="1C241096" w:rsidR="00E120DD" w:rsidRDefault="002A6A25" w:rsidP="004715E3">
      <w:pPr>
        <w:pStyle w:val="Titre3"/>
        <w:numPr>
          <w:ilvl w:val="2"/>
          <w:numId w:val="37"/>
        </w:numPr>
        <w:ind w:left="993" w:hanging="851"/>
      </w:pPr>
      <w:bookmarkStart w:id="147" w:name="_Toc52194243"/>
      <w:bookmarkStart w:id="148" w:name="_Toc52194319"/>
      <w:bookmarkStart w:id="149" w:name="_Toc52280361"/>
      <w:bookmarkStart w:id="150" w:name="_Toc52283919"/>
      <w:bookmarkStart w:id="151" w:name="_Toc52285212"/>
      <w:bookmarkStart w:id="152" w:name="_Toc52781207"/>
      <w:proofErr w:type="spellStart"/>
      <w:r>
        <w:t>Movemen</w:t>
      </w:r>
      <w:r w:rsidR="00813868">
        <w:t>t</w:t>
      </w:r>
      <w:bookmarkEnd w:id="147"/>
      <w:bookmarkEnd w:id="148"/>
      <w:bookmarkEnd w:id="149"/>
      <w:bookmarkEnd w:id="150"/>
      <w:bookmarkEnd w:id="151"/>
      <w:bookmarkEnd w:id="152"/>
      <w:proofErr w:type="spellEnd"/>
    </w:p>
    <w:p w14:paraId="70A70F69" w14:textId="31158A8B" w:rsidR="000C7A54" w:rsidRDefault="000C7A54" w:rsidP="00AA3EDE">
      <w:pPr>
        <w:ind w:left="284"/>
      </w:pPr>
      <w:proofErr w:type="spellStart"/>
      <w:r>
        <w:t>Movement</w:t>
      </w:r>
      <w:proofErr w:type="spellEnd"/>
      <w:r>
        <w:t xml:space="preserve"> est le script permettant aux portes d’avancer.</w:t>
      </w:r>
    </w:p>
    <w:p w14:paraId="2270D26F" w14:textId="18DAAEAF" w:rsidR="00AA3EDE" w:rsidRDefault="00AA3EDE" w:rsidP="00AA3EDE">
      <w:pPr>
        <w:ind w:left="284"/>
      </w:pPr>
      <w:r>
        <w:t>Il consiste en une étape</w:t>
      </w:r>
      <w:r w:rsidR="00C861FB">
        <w:t xml:space="preserve"> dans la fonction </w:t>
      </w:r>
      <w:proofErr w:type="gramStart"/>
      <w:r w:rsidR="00D8732C" w:rsidRPr="00C861FB">
        <w:rPr>
          <w:color w:val="FFC000" w:themeColor="accent4"/>
        </w:rPr>
        <w:t>Update</w:t>
      </w:r>
      <w:r w:rsidR="00D8732C" w:rsidRPr="00C861FB">
        <w:rPr>
          <w:color w:val="000000" w:themeColor="text1"/>
        </w:rPr>
        <w:t>(</w:t>
      </w:r>
      <w:proofErr w:type="gramEnd"/>
      <w:r w:rsidR="00C861FB" w:rsidRPr="00C861FB">
        <w:rPr>
          <w:color w:val="000000" w:themeColor="text1"/>
        </w:rPr>
        <w:t>)</w:t>
      </w:r>
      <w:r w:rsidRPr="00C861FB">
        <w:rPr>
          <w:color w:val="FFC000" w:themeColor="accent4"/>
        </w:rPr>
        <w:t> </w:t>
      </w:r>
      <w:r>
        <w:t>:</w:t>
      </w:r>
    </w:p>
    <w:p w14:paraId="73C7B30D" w14:textId="0334F395" w:rsidR="00AA3EDE" w:rsidRDefault="00AA3EDE" w:rsidP="002474E4">
      <w:pPr>
        <w:pStyle w:val="Paragraphedeliste"/>
        <w:numPr>
          <w:ilvl w:val="0"/>
          <w:numId w:val="6"/>
        </w:numPr>
      </w:pPr>
      <w:r>
        <w:t xml:space="preserve">Faire bouger la porte dans le </w:t>
      </w:r>
      <w:r w:rsidR="00CF608B">
        <w:t>sens qu’on veut selon le temps et la vitesse donnée :</w:t>
      </w:r>
    </w:p>
    <w:bookmarkStart w:id="153" w:name="_MON_1661168554"/>
    <w:bookmarkEnd w:id="153"/>
    <w:p w14:paraId="21715055" w14:textId="504F0DF1" w:rsidR="00CF608B" w:rsidRPr="00FE4AF8" w:rsidRDefault="00CF608B" w:rsidP="00CF608B">
      <w:pPr>
        <w:pStyle w:val="Paragraphedeliste"/>
        <w:ind w:left="644"/>
      </w:pPr>
      <w:r>
        <w:object w:dxaOrig="9072" w:dyaOrig="1068" w14:anchorId="319E376C">
          <v:shape id="_x0000_i1046" type="#_x0000_t75" style="width:453.6pt;height:52.2pt" o:ole="">
            <v:imagedata r:id="rId72" o:title=""/>
          </v:shape>
          <o:OLEObject Type="Embed" ProgID="Word.OpenDocumentText.12" ShapeID="_x0000_i1046" DrawAspect="Content" ObjectID="_1663588449" r:id="rId73"/>
        </w:object>
      </w:r>
    </w:p>
    <w:p w14:paraId="1529E565" w14:textId="25CDD28C" w:rsidR="00E120DD" w:rsidRDefault="002A6A25" w:rsidP="004715E3">
      <w:pPr>
        <w:pStyle w:val="Titre3"/>
        <w:numPr>
          <w:ilvl w:val="2"/>
          <w:numId w:val="37"/>
        </w:numPr>
        <w:ind w:left="993" w:hanging="851"/>
      </w:pPr>
      <w:bookmarkStart w:id="154" w:name="_Toc52194244"/>
      <w:bookmarkStart w:id="155" w:name="_Toc52194320"/>
      <w:bookmarkStart w:id="156" w:name="_Toc52280362"/>
      <w:bookmarkStart w:id="157" w:name="_Toc52283920"/>
      <w:bookmarkStart w:id="158" w:name="_Toc52285213"/>
      <w:bookmarkStart w:id="159" w:name="_Toc52781208"/>
      <w:r>
        <w:lastRenderedPageBreak/>
        <w:t>Overlapping</w:t>
      </w:r>
      <w:r w:rsidR="0077211C">
        <w:t>J1 et OverlappingJ2</w:t>
      </w:r>
      <w:bookmarkEnd w:id="154"/>
      <w:bookmarkEnd w:id="155"/>
      <w:bookmarkEnd w:id="156"/>
      <w:bookmarkEnd w:id="157"/>
      <w:bookmarkEnd w:id="158"/>
      <w:bookmarkEnd w:id="159"/>
    </w:p>
    <w:p w14:paraId="0544E376" w14:textId="3F6DA84F" w:rsidR="00D50427" w:rsidRDefault="00D50427" w:rsidP="00D50427">
      <w:pPr>
        <w:ind w:left="284"/>
      </w:pPr>
      <w:r>
        <w:t>OverlappingJ</w:t>
      </w:r>
      <w:r w:rsidRPr="00D50427">
        <w:rPr>
          <w:i/>
          <w:iCs/>
        </w:rPr>
        <w:t>1/2</w:t>
      </w:r>
      <w:r>
        <w:rPr>
          <w:i/>
          <w:iCs/>
        </w:rPr>
        <w:t xml:space="preserve"> </w:t>
      </w:r>
      <w:r>
        <w:t>sont les scripts mis sur chaque joueur</w:t>
      </w:r>
      <w:r w:rsidR="007D417C">
        <w:t xml:space="preserve"> afin de détecter s’il y a une collision.</w:t>
      </w:r>
    </w:p>
    <w:p w14:paraId="1CFF8337" w14:textId="55B82D30" w:rsidR="00F33090" w:rsidRDefault="007D417C" w:rsidP="00A536F6">
      <w:pPr>
        <w:ind w:left="284"/>
      </w:pPr>
      <w:r>
        <w:t>On commence par</w:t>
      </w:r>
      <w:r w:rsidR="00F33090">
        <w:t xml:space="preserve"> vérifier si un Trigger a été activé en passant en paramètre le </w:t>
      </w:r>
      <w:r w:rsidR="00A536F6">
        <w:t>« </w:t>
      </w:r>
      <w:proofErr w:type="spellStart"/>
      <w:r w:rsidR="00A536F6">
        <w:t>Collider</w:t>
      </w:r>
      <w:proofErr w:type="spellEnd"/>
      <w:r w:rsidR="00A536F6">
        <w:t> » touché</w:t>
      </w:r>
      <w:r w:rsidR="00C861FB">
        <w:t xml:space="preserve"> dans la fonction </w:t>
      </w:r>
      <w:proofErr w:type="spellStart"/>
      <w:r w:rsidR="00C861FB" w:rsidRPr="00F72E6B">
        <w:rPr>
          <w:color w:val="FFC000" w:themeColor="accent4"/>
        </w:rPr>
        <w:t>OnTriggerExit</w:t>
      </w:r>
      <w:proofErr w:type="spellEnd"/>
      <w:r w:rsidR="00F33090">
        <w:t> :</w:t>
      </w:r>
    </w:p>
    <w:bookmarkStart w:id="160" w:name="_MON_1661168901"/>
    <w:bookmarkEnd w:id="160"/>
    <w:p w14:paraId="571C8290" w14:textId="5530621F" w:rsidR="00A536F6" w:rsidRDefault="00A536F6" w:rsidP="00A536F6">
      <w:pPr>
        <w:ind w:left="284"/>
      </w:pPr>
      <w:r>
        <w:object w:dxaOrig="9072" w:dyaOrig="400" w14:anchorId="19B1CDC9">
          <v:shape id="_x0000_i1047" type="#_x0000_t75" style="width:453.6pt;height:20.4pt" o:ole="">
            <v:imagedata r:id="rId74" o:title=""/>
          </v:shape>
          <o:OLEObject Type="Embed" ProgID="Word.Document.12" ShapeID="_x0000_i1047" DrawAspect="Content" ObjectID="_1663588450" r:id="rId75">
            <o:FieldCodes>\s</o:FieldCodes>
          </o:OLEObject>
        </w:object>
      </w:r>
    </w:p>
    <w:p w14:paraId="01CED725" w14:textId="3B94F5BB" w:rsidR="00A536F6" w:rsidRDefault="000A7D4D" w:rsidP="00A536F6">
      <w:pPr>
        <w:ind w:left="284"/>
      </w:pPr>
      <w:r>
        <w:t>Une fois activé, voici les étapes :</w:t>
      </w:r>
    </w:p>
    <w:p w14:paraId="118E73FF" w14:textId="593F6571" w:rsidR="00DC7083" w:rsidRDefault="001D0693" w:rsidP="002474E4">
      <w:pPr>
        <w:pStyle w:val="Paragraphedeliste"/>
        <w:numPr>
          <w:ilvl w:val="0"/>
          <w:numId w:val="7"/>
        </w:numPr>
      </w:pPr>
      <w:r>
        <w:t>On récupère le « </w:t>
      </w:r>
      <w:proofErr w:type="spellStart"/>
      <w:r>
        <w:t>GameObject</w:t>
      </w:r>
      <w:proofErr w:type="spellEnd"/>
      <w:r>
        <w:t> » parent du « </w:t>
      </w:r>
      <w:proofErr w:type="spellStart"/>
      <w:r>
        <w:t>Collider</w:t>
      </w:r>
      <w:proofErr w:type="spellEnd"/>
      <w:r>
        <w:t> » touché et on</w:t>
      </w:r>
      <w:r w:rsidR="00DC7083">
        <w:t xml:space="preserve"> vérifie son nom, </w:t>
      </w:r>
      <w:r w:rsidR="004B2286">
        <w:t>s’il</w:t>
      </w:r>
      <w:r w:rsidR="00DC7083">
        <w:t xml:space="preserve"> porte le nom « </w:t>
      </w:r>
      <w:proofErr w:type="spellStart"/>
      <w:r w:rsidR="00DC7083">
        <w:t>Error</w:t>
      </w:r>
      <w:proofErr w:type="spellEnd"/>
      <w:r w:rsidR="00DC7083">
        <w:t xml:space="preserve"> » alors une porte </w:t>
      </w:r>
      <w:r w:rsidR="004B2286">
        <w:t>a</w:t>
      </w:r>
      <w:r w:rsidR="00001583">
        <w:t xml:space="preserve"> été touché</w:t>
      </w:r>
      <w:r w:rsidR="00DC7083">
        <w:t> :</w:t>
      </w:r>
    </w:p>
    <w:bookmarkStart w:id="161" w:name="_MON_1661169190"/>
    <w:bookmarkEnd w:id="161"/>
    <w:p w14:paraId="2ABD2A49" w14:textId="207A1B17" w:rsidR="00001583" w:rsidRDefault="00292973" w:rsidP="008E2F68">
      <w:pPr>
        <w:pStyle w:val="Paragraphedeliste"/>
        <w:ind w:left="644"/>
      </w:pPr>
      <w:r>
        <w:object w:dxaOrig="9072" w:dyaOrig="1955" w14:anchorId="5DEDB648">
          <v:shape id="_x0000_i1048" type="#_x0000_t75" style="width:453.6pt;height:97.2pt" o:ole="">
            <v:imagedata r:id="rId76" o:title=""/>
          </v:shape>
          <o:OLEObject Type="Embed" ProgID="Word.OpenDocumentText.12" ShapeID="_x0000_i1048" DrawAspect="Content" ObjectID="_1663588451" r:id="rId77"/>
        </w:object>
      </w:r>
    </w:p>
    <w:p w14:paraId="1662A6A3" w14:textId="3DB62789" w:rsidR="00DC7083" w:rsidRDefault="00533998" w:rsidP="002474E4">
      <w:pPr>
        <w:pStyle w:val="Paragraphedeliste"/>
        <w:numPr>
          <w:ilvl w:val="0"/>
          <w:numId w:val="7"/>
        </w:numPr>
      </w:pPr>
      <w:r>
        <w:t xml:space="preserve">Sinon on vérifie </w:t>
      </w:r>
      <w:r w:rsidR="00A54F1E">
        <w:t>le</w:t>
      </w:r>
      <w:r>
        <w:t xml:space="preserve"> tag</w:t>
      </w:r>
      <w:r w:rsidR="00A54F1E">
        <w:t xml:space="preserve"> du </w:t>
      </w:r>
      <w:proofErr w:type="spellStart"/>
      <w:r w:rsidR="00A54F1E">
        <w:t>Collider</w:t>
      </w:r>
      <w:proofErr w:type="spellEnd"/>
      <w:r w:rsidR="00A54F1E">
        <w:t xml:space="preserve"> et on l’ajoute dans la liste</w:t>
      </w:r>
      <w:r w:rsidR="00280A61">
        <w:t xml:space="preserve"> J1 ou J2 suivant le joueur</w:t>
      </w:r>
      <w:r w:rsidR="00441E04">
        <w:t xml:space="preserve"> (en exemple, c’est le </w:t>
      </w:r>
      <w:r w:rsidR="00006EAD">
        <w:t>J</w:t>
      </w:r>
      <w:r w:rsidR="00441E04">
        <w:t>1</w:t>
      </w:r>
      <w:r w:rsidR="00C35529">
        <w:t>)</w:t>
      </w:r>
      <w:r w:rsidR="00A54F1E">
        <w:t xml:space="preserve"> des </w:t>
      </w:r>
      <w:r w:rsidR="00233230">
        <w:t>zones de collision touchées</w:t>
      </w:r>
      <w:r w:rsidR="00A54F1E">
        <w:t xml:space="preserve"> pour les points :</w:t>
      </w:r>
    </w:p>
    <w:bookmarkStart w:id="162" w:name="_MON_1661169400"/>
    <w:bookmarkEnd w:id="162"/>
    <w:p w14:paraId="37E9F8A9" w14:textId="07531FD0" w:rsidR="048FE50A" w:rsidRDefault="007C6AC4" w:rsidP="005A24B2">
      <w:pPr>
        <w:pStyle w:val="Paragraphedeliste"/>
        <w:ind w:left="644"/>
      </w:pPr>
      <w:r>
        <w:object w:dxaOrig="8544" w:dyaOrig="9077" w14:anchorId="7867D96A">
          <v:shape id="_x0000_i1049" type="#_x0000_t75" style="width:427.2pt;height:453pt" o:ole="">
            <v:imagedata r:id="rId78" o:title=""/>
          </v:shape>
          <o:OLEObject Type="Embed" ProgID="Word.Document.12" ShapeID="_x0000_i1049" DrawAspect="Content" ObjectID="_1663588452" r:id="rId79">
            <o:FieldCodes>\s</o:FieldCodes>
          </o:OLEObject>
        </w:object>
      </w:r>
    </w:p>
    <w:p w14:paraId="7EAA3403" w14:textId="2A86CDE8" w:rsidR="002A6A25" w:rsidRDefault="002A6A25" w:rsidP="004715E3">
      <w:pPr>
        <w:pStyle w:val="Titre3"/>
        <w:numPr>
          <w:ilvl w:val="2"/>
          <w:numId w:val="37"/>
        </w:numPr>
        <w:ind w:left="993" w:hanging="851"/>
      </w:pPr>
      <w:bookmarkStart w:id="163" w:name="_Toc52194245"/>
      <w:bookmarkStart w:id="164" w:name="_Toc52194321"/>
      <w:bookmarkStart w:id="165" w:name="_Toc52280363"/>
      <w:bookmarkStart w:id="166" w:name="_Toc52283921"/>
      <w:bookmarkStart w:id="167" w:name="_Toc52285214"/>
      <w:bookmarkStart w:id="168" w:name="_Toc52781209"/>
      <w:proofErr w:type="spellStart"/>
      <w:r>
        <w:t>TimerLife</w:t>
      </w:r>
      <w:bookmarkEnd w:id="163"/>
      <w:bookmarkEnd w:id="164"/>
      <w:bookmarkEnd w:id="165"/>
      <w:bookmarkEnd w:id="166"/>
      <w:bookmarkEnd w:id="167"/>
      <w:bookmarkEnd w:id="168"/>
      <w:proofErr w:type="spellEnd"/>
    </w:p>
    <w:p w14:paraId="73A4422F" w14:textId="19538305" w:rsidR="00351D38" w:rsidRDefault="00C35529" w:rsidP="008C436C">
      <w:pPr>
        <w:pStyle w:val="Paragraphedeliste"/>
        <w:ind w:left="644"/>
      </w:pPr>
      <w:proofErr w:type="spellStart"/>
      <w:r>
        <w:t>TimerLife</w:t>
      </w:r>
      <w:proofErr w:type="spellEnd"/>
      <w:r>
        <w:t xml:space="preserve"> est le script faisant le chronomètre avant la détection des collisions pour le commencement du jeu. Il compte aussi le nombre de fois que les portes ont été touché et mets fin au jeu.</w:t>
      </w:r>
    </w:p>
    <w:p w14:paraId="7BDB0B59" w14:textId="77777777" w:rsidR="00942D04" w:rsidRDefault="00942D04" w:rsidP="00942D04">
      <w:pPr>
        <w:pStyle w:val="Paragraphedeliste"/>
        <w:ind w:left="644"/>
      </w:pPr>
    </w:p>
    <w:p w14:paraId="2D8A29B4" w14:textId="6EC50EEE" w:rsidR="00AB6025" w:rsidRDefault="00E2671B" w:rsidP="002474E4">
      <w:pPr>
        <w:pStyle w:val="Paragraphedeliste"/>
        <w:numPr>
          <w:ilvl w:val="0"/>
          <w:numId w:val="8"/>
        </w:numPr>
        <w:ind w:left="567" w:hanging="283"/>
      </w:pPr>
      <w:r>
        <w:t>Dans l</w:t>
      </w:r>
      <w:r w:rsidR="00AE07A6">
        <w:t xml:space="preserve">a fonction </w:t>
      </w:r>
      <w:proofErr w:type="gramStart"/>
      <w:r w:rsidR="00D8732C" w:rsidRPr="00AB6025">
        <w:rPr>
          <w:color w:val="FFC000" w:themeColor="accent4"/>
        </w:rPr>
        <w:t>Start</w:t>
      </w:r>
      <w:r w:rsidR="00D8732C">
        <w:t>(</w:t>
      </w:r>
      <w:proofErr w:type="gramEnd"/>
      <w:r w:rsidR="00AE07A6">
        <w:t xml:space="preserve">), on </w:t>
      </w:r>
      <w:r w:rsidR="00D75EBB">
        <w:t xml:space="preserve">démarre le </w:t>
      </w:r>
      <w:proofErr w:type="spellStart"/>
      <w:r w:rsidR="00D75EBB">
        <w:t>timer</w:t>
      </w:r>
      <w:proofErr w:type="spellEnd"/>
      <w:r w:rsidR="00D75EBB">
        <w:t> </w:t>
      </w:r>
      <w:r w:rsidR="0033109A">
        <w:t>et on initialise les valeurs</w:t>
      </w:r>
      <w:r w:rsidR="00E859F7">
        <w:t xml:space="preserve"> </w:t>
      </w:r>
      <w:r w:rsidR="00D75EBB">
        <w:t>:</w:t>
      </w:r>
    </w:p>
    <w:bookmarkStart w:id="169" w:name="_MON_1661172201"/>
    <w:bookmarkEnd w:id="169"/>
    <w:p w14:paraId="38F23460" w14:textId="3A950185" w:rsidR="00AB6025" w:rsidRDefault="0033109A" w:rsidP="00AB6025">
      <w:pPr>
        <w:pStyle w:val="Paragraphedeliste"/>
        <w:ind w:left="567"/>
      </w:pPr>
      <w:r>
        <w:object w:dxaOrig="9072" w:dyaOrig="1324" w14:anchorId="3F1EFF58">
          <v:shape id="_x0000_i1050" type="#_x0000_t75" style="width:453.6pt;height:68.4pt" o:ole="">
            <v:imagedata r:id="rId80" o:title=""/>
          </v:shape>
          <o:OLEObject Type="Embed" ProgID="Word.OpenDocumentText.12" ShapeID="_x0000_i1050" DrawAspect="Content" ObjectID="_1663588453" r:id="rId81"/>
        </w:object>
      </w:r>
    </w:p>
    <w:p w14:paraId="53448000" w14:textId="608FAF56" w:rsidR="00AB6025" w:rsidRDefault="00AB6025" w:rsidP="002474E4">
      <w:pPr>
        <w:pStyle w:val="Paragraphedeliste"/>
        <w:numPr>
          <w:ilvl w:val="0"/>
          <w:numId w:val="8"/>
        </w:numPr>
        <w:ind w:left="567" w:hanging="283"/>
      </w:pPr>
      <w:r>
        <w:t xml:space="preserve">Ensuite on fait tourner le </w:t>
      </w:r>
      <w:proofErr w:type="spellStart"/>
      <w:r>
        <w:t>timer</w:t>
      </w:r>
      <w:proofErr w:type="spellEnd"/>
      <w:r>
        <w:t xml:space="preserve"> jusqu’à 0 dans la fonction </w:t>
      </w:r>
      <w:proofErr w:type="gramStart"/>
      <w:r w:rsidRPr="00AB6025">
        <w:rPr>
          <w:color w:val="FFC000" w:themeColor="accent4"/>
        </w:rPr>
        <w:t>Update</w:t>
      </w:r>
      <w:r>
        <w:t>(</w:t>
      </w:r>
      <w:proofErr w:type="gramEnd"/>
      <w:r w:rsidR="00E859F7">
        <w:t>) :</w:t>
      </w:r>
      <w:r>
        <w:br/>
      </w:r>
      <w:bookmarkStart w:id="170" w:name="_MON_1661172282"/>
      <w:bookmarkEnd w:id="170"/>
      <w:r>
        <w:object w:dxaOrig="9072" w:dyaOrig="1282" w14:anchorId="0227FDE9">
          <v:shape id="_x0000_i1051" type="#_x0000_t75" style="width:453.6pt;height:63.6pt" o:ole="">
            <v:imagedata r:id="rId82" o:title=""/>
          </v:shape>
          <o:OLEObject Type="Embed" ProgID="Word.OpenDocumentText.12" ShapeID="_x0000_i1051" DrawAspect="Content" ObjectID="_1663588454" r:id="rId83"/>
        </w:object>
      </w:r>
    </w:p>
    <w:p w14:paraId="62A0B1B8" w14:textId="5E1CAA9F" w:rsidR="00AB6025" w:rsidRDefault="00AB6025" w:rsidP="002474E4">
      <w:pPr>
        <w:pStyle w:val="Paragraphedeliste"/>
        <w:numPr>
          <w:ilvl w:val="0"/>
          <w:numId w:val="8"/>
        </w:numPr>
        <w:ind w:left="567" w:hanging="283"/>
      </w:pPr>
      <w:r>
        <w:lastRenderedPageBreak/>
        <w:t xml:space="preserve">Une fois que le </w:t>
      </w:r>
      <w:proofErr w:type="spellStart"/>
      <w:r>
        <w:t>timer</w:t>
      </w:r>
      <w:proofErr w:type="spellEnd"/>
      <w:r>
        <w:t xml:space="preserve"> est terminée, on utilise la fonction </w:t>
      </w:r>
      <w:proofErr w:type="spellStart"/>
      <w:proofErr w:type="gramStart"/>
      <w:r w:rsidRPr="00DF2CAE">
        <w:rPr>
          <w:color w:val="FFC000" w:themeColor="accent4"/>
        </w:rPr>
        <w:t>ManageSpeed</w:t>
      </w:r>
      <w:proofErr w:type="spellEnd"/>
      <w:r>
        <w:t>(</w:t>
      </w:r>
      <w:proofErr w:type="gramEnd"/>
      <w:r w:rsidR="00E859F7">
        <w:t>)</w:t>
      </w:r>
      <w:r w:rsidR="00B84D64">
        <w:t> :</w:t>
      </w:r>
      <w:r>
        <w:br/>
      </w:r>
      <w:bookmarkStart w:id="171" w:name="_MON_1661172589"/>
      <w:bookmarkEnd w:id="171"/>
      <w:r>
        <w:object w:dxaOrig="9072" w:dyaOrig="1285" w14:anchorId="4E9FC6F6">
          <v:shape id="_x0000_i1052" type="#_x0000_t75" style="width:453.6pt;height:65.4pt" o:ole="">
            <v:imagedata r:id="rId84" o:title=""/>
          </v:shape>
          <o:OLEObject Type="Embed" ProgID="Word.OpenDocumentText.12" ShapeID="_x0000_i1052" DrawAspect="Content" ObjectID="_1663588455" r:id="rId85"/>
        </w:object>
      </w:r>
    </w:p>
    <w:p w14:paraId="19FA7FA5" w14:textId="73153BCC" w:rsidR="00AB6025" w:rsidRDefault="00DF2CAE" w:rsidP="002474E4">
      <w:pPr>
        <w:pStyle w:val="Paragraphedeliste"/>
        <w:numPr>
          <w:ilvl w:val="0"/>
          <w:numId w:val="8"/>
        </w:numPr>
        <w:ind w:left="567" w:hanging="283"/>
      </w:pPr>
      <w:r>
        <w:t>On regarde la porte en cours pour le décompte de vie</w:t>
      </w:r>
      <w:r w:rsidR="00B84D64">
        <w:t> :</w:t>
      </w:r>
    </w:p>
    <w:bookmarkStart w:id="172" w:name="_MON_1661686887"/>
    <w:bookmarkEnd w:id="172"/>
    <w:p w14:paraId="7C395A7B" w14:textId="3B8B7CE1" w:rsidR="00DF2CAE" w:rsidRDefault="00DF2CAE" w:rsidP="00DF2CAE">
      <w:pPr>
        <w:pStyle w:val="Paragraphedeliste"/>
        <w:ind w:left="567"/>
      </w:pPr>
      <w:r>
        <w:object w:dxaOrig="9072" w:dyaOrig="1735" w14:anchorId="08E0AF1A">
          <v:shape id="_x0000_i1053" type="#_x0000_t75" style="width:453.6pt;height:87pt" o:ole="">
            <v:imagedata r:id="rId86" o:title=""/>
          </v:shape>
          <o:OLEObject Type="Embed" ProgID="Word.OpenDocumentText.12" ShapeID="_x0000_i1053" DrawAspect="Content" ObjectID="_1663588456" r:id="rId87"/>
        </w:object>
      </w:r>
    </w:p>
    <w:p w14:paraId="682156A1" w14:textId="0E0E86C1" w:rsidR="00DF2CAE" w:rsidRDefault="00DF2CAE" w:rsidP="002474E4">
      <w:pPr>
        <w:pStyle w:val="Paragraphedeliste"/>
        <w:numPr>
          <w:ilvl w:val="0"/>
          <w:numId w:val="8"/>
        </w:numPr>
        <w:ind w:left="567" w:hanging="283"/>
      </w:pPr>
      <w:r>
        <w:t xml:space="preserve">Ensuite on utilise la fonction </w:t>
      </w:r>
      <w:proofErr w:type="spellStart"/>
      <w:proofErr w:type="gramStart"/>
      <w:r w:rsidRPr="00DF2CAE">
        <w:rPr>
          <w:color w:val="FFC000" w:themeColor="accent4"/>
        </w:rPr>
        <w:t>ManageLife</w:t>
      </w:r>
      <w:proofErr w:type="spellEnd"/>
      <w:r>
        <w:t>(</w:t>
      </w:r>
      <w:proofErr w:type="gramEnd"/>
      <w:r>
        <w:t>) pour gérer les vies :</w:t>
      </w:r>
    </w:p>
    <w:bookmarkStart w:id="173" w:name="_MON_1661686979"/>
    <w:bookmarkEnd w:id="173"/>
    <w:p w14:paraId="7DFC91B7" w14:textId="70E15FAD" w:rsidR="00DF2CAE" w:rsidRDefault="008635A4" w:rsidP="00DF2CAE">
      <w:pPr>
        <w:pStyle w:val="Paragraphedeliste"/>
        <w:ind w:left="567"/>
      </w:pPr>
      <w:r>
        <w:object w:dxaOrig="9072" w:dyaOrig="397" w14:anchorId="43063E45">
          <v:shape id="_x0000_i1054" type="#_x0000_t75" style="width:453.6pt;height:20.4pt" o:ole="">
            <v:imagedata r:id="rId88" o:title=""/>
          </v:shape>
          <o:OLEObject Type="Embed" ProgID="Word.OpenDocumentText.12" ShapeID="_x0000_i1054" DrawAspect="Content" ObjectID="_1663588457" r:id="rId89"/>
        </w:object>
      </w:r>
    </w:p>
    <w:p w14:paraId="209A7887" w14:textId="17CCEF3D" w:rsidR="00DF2CAE" w:rsidRDefault="00DF2CAE" w:rsidP="00DF2CAE">
      <w:pPr>
        <w:pStyle w:val="Paragraphedeliste"/>
        <w:ind w:left="284"/>
      </w:pPr>
      <w:r>
        <w:t xml:space="preserve">Fonction </w:t>
      </w:r>
      <w:proofErr w:type="spellStart"/>
      <w:proofErr w:type="gramStart"/>
      <w:r w:rsidRPr="00C35529">
        <w:rPr>
          <w:color w:val="FFC000" w:themeColor="accent4"/>
        </w:rPr>
        <w:t>RunTimer</w:t>
      </w:r>
      <w:proofErr w:type="spellEnd"/>
      <w:r>
        <w:t>(</w:t>
      </w:r>
      <w:proofErr w:type="gramEnd"/>
      <w:r>
        <w:t>) :</w:t>
      </w:r>
    </w:p>
    <w:p w14:paraId="2C02C011" w14:textId="2D212DF7" w:rsidR="00DF2CAE" w:rsidRDefault="00DF2CAE" w:rsidP="002474E4">
      <w:pPr>
        <w:pStyle w:val="Paragraphedeliste"/>
        <w:numPr>
          <w:ilvl w:val="0"/>
          <w:numId w:val="1"/>
        </w:numPr>
      </w:pPr>
      <w:r>
        <w:t xml:space="preserve">On fait tourner le </w:t>
      </w:r>
      <w:proofErr w:type="spellStart"/>
      <w:r>
        <w:t>timer</w:t>
      </w:r>
      <w:proofErr w:type="spellEnd"/>
      <w:r>
        <w:t xml:space="preserve"> jusqu’à 0</w:t>
      </w:r>
      <w:r w:rsidR="00B84D64">
        <w:t> :</w:t>
      </w:r>
    </w:p>
    <w:bookmarkStart w:id="174" w:name="_MON_1661687148"/>
    <w:bookmarkEnd w:id="174"/>
    <w:p w14:paraId="55ED8884" w14:textId="11D6793B" w:rsidR="00C35529" w:rsidRDefault="00DF2CAE" w:rsidP="005A24B2">
      <w:pPr>
        <w:pStyle w:val="Paragraphedeliste"/>
      </w:pPr>
      <w:r>
        <w:object w:dxaOrig="9072" w:dyaOrig="3737" w14:anchorId="4F35BB93">
          <v:shape id="_x0000_i1055" type="#_x0000_t75" style="width:453.6pt;height:186.6pt" o:ole="">
            <v:imagedata r:id="rId90" o:title=""/>
          </v:shape>
          <o:OLEObject Type="Embed" ProgID="Word.OpenDocumentText.12" ShapeID="_x0000_i1055" DrawAspect="Content" ObjectID="_1663588458" r:id="rId91"/>
        </w:object>
      </w:r>
    </w:p>
    <w:p w14:paraId="1BD823F6" w14:textId="7AB391CE" w:rsidR="00DF2CAE" w:rsidRDefault="00DF2CAE" w:rsidP="00DF2CAE">
      <w:r>
        <w:t xml:space="preserve">Fonction </w:t>
      </w:r>
      <w:proofErr w:type="spellStart"/>
      <w:proofErr w:type="gramStart"/>
      <w:r w:rsidRPr="00DF2CAE">
        <w:rPr>
          <w:color w:val="FFC000" w:themeColor="accent4"/>
        </w:rPr>
        <w:t>ManageSpeed</w:t>
      </w:r>
      <w:proofErr w:type="spellEnd"/>
      <w:r>
        <w:t>(</w:t>
      </w:r>
      <w:proofErr w:type="gramEnd"/>
      <w:r>
        <w:t>) :</w:t>
      </w:r>
    </w:p>
    <w:p w14:paraId="320F3999" w14:textId="5FACEB32" w:rsidR="00DF2CAE" w:rsidRDefault="00C35529" w:rsidP="002474E4">
      <w:pPr>
        <w:pStyle w:val="Paragraphedeliste"/>
        <w:numPr>
          <w:ilvl w:val="0"/>
          <w:numId w:val="9"/>
        </w:numPr>
      </w:pPr>
      <w:r>
        <w:t>On regarde la vitesse des portes et le nombre déjà créé et on augmente la vitesse si besoin</w:t>
      </w:r>
      <w:r w:rsidR="00B84D64">
        <w:t xml:space="preserve"> : </w:t>
      </w:r>
    </w:p>
    <w:bookmarkStart w:id="175" w:name="_MON_1661687710"/>
    <w:bookmarkEnd w:id="175"/>
    <w:p w14:paraId="235802BB" w14:textId="75241DA4" w:rsidR="005A24B2" w:rsidRDefault="00416C84" w:rsidP="008E2F68">
      <w:pPr>
        <w:pStyle w:val="Paragraphedeliste"/>
      </w:pPr>
      <w:r>
        <w:object w:dxaOrig="9072" w:dyaOrig="2622" w14:anchorId="7B7F5AA7">
          <v:shape id="_x0000_i1056" type="#_x0000_t75" style="width:394.8pt;height:114pt" o:ole="">
            <v:imagedata r:id="rId92" o:title=""/>
          </v:shape>
          <o:OLEObject Type="Embed" ProgID="Word.OpenDocumentText.12" ShapeID="_x0000_i1056" DrawAspect="Content" ObjectID="_1663588459" r:id="rId93"/>
        </w:object>
      </w:r>
    </w:p>
    <w:p w14:paraId="58896301" w14:textId="3CD06FA6" w:rsidR="00672611" w:rsidRDefault="00962221" w:rsidP="00962221">
      <w:r>
        <w:t xml:space="preserve">Fonction </w:t>
      </w:r>
      <w:proofErr w:type="spellStart"/>
      <w:proofErr w:type="gramStart"/>
      <w:r w:rsidRPr="00962221">
        <w:rPr>
          <w:color w:val="FFC000" w:themeColor="accent4"/>
        </w:rPr>
        <w:t>ManageLife</w:t>
      </w:r>
      <w:proofErr w:type="spellEnd"/>
      <w:r>
        <w:t>(</w:t>
      </w:r>
      <w:proofErr w:type="gramEnd"/>
      <w:r>
        <w:t>) :</w:t>
      </w:r>
    </w:p>
    <w:p w14:paraId="70C69636" w14:textId="3F30F5FC" w:rsidR="00962221" w:rsidRDefault="00962221" w:rsidP="002474E4">
      <w:pPr>
        <w:pStyle w:val="Paragraphedeliste"/>
        <w:numPr>
          <w:ilvl w:val="0"/>
          <w:numId w:val="10"/>
        </w:numPr>
      </w:pPr>
      <w:r>
        <w:t xml:space="preserve">Si le </w:t>
      </w:r>
      <w:proofErr w:type="spellStart"/>
      <w:r>
        <w:t>timer</w:t>
      </w:r>
      <w:proofErr w:type="spellEnd"/>
      <w:r>
        <w:t xml:space="preserve"> n’est plus en fonction et qu’un mur a été touché le décompte de vie se fait </w:t>
      </w:r>
      <w:r w:rsidR="00147E6E">
        <w:t xml:space="preserve">et un son est </w:t>
      </w:r>
      <w:r w:rsidR="00715107">
        <w:t xml:space="preserve">joué </w:t>
      </w:r>
      <w:r>
        <w:t>sinon, le jeu s’arrête :</w:t>
      </w:r>
    </w:p>
    <w:bookmarkStart w:id="176" w:name="_MON_1661688040"/>
    <w:bookmarkEnd w:id="176"/>
    <w:p w14:paraId="17E43702" w14:textId="22338A98" w:rsidR="00962221" w:rsidRDefault="00C050B4" w:rsidP="00962221">
      <w:pPr>
        <w:pStyle w:val="Paragraphedeliste"/>
      </w:pPr>
      <w:r>
        <w:object w:dxaOrig="9072" w:dyaOrig="2625" w14:anchorId="5385E387">
          <v:shape id="_x0000_i1057" type="#_x0000_t75" style="width:453.6pt;height:130.2pt" o:ole="">
            <v:imagedata r:id="rId94" o:title=""/>
          </v:shape>
          <o:OLEObject Type="Embed" ProgID="Word.Document.12" ShapeID="_x0000_i1057" DrawAspect="Content" ObjectID="_1663588460" r:id="rId95">
            <o:FieldCodes>\s</o:FieldCodes>
          </o:OLEObject>
        </w:object>
      </w:r>
    </w:p>
    <w:p w14:paraId="67340CAB" w14:textId="6AD88261" w:rsidR="00962221" w:rsidRDefault="00962221" w:rsidP="002474E4">
      <w:pPr>
        <w:pStyle w:val="Paragraphedeliste"/>
        <w:numPr>
          <w:ilvl w:val="0"/>
          <w:numId w:val="10"/>
        </w:numPr>
      </w:pPr>
      <w:r>
        <w:t>Et ensuite on change la couleur de la porte en rouge :</w:t>
      </w:r>
    </w:p>
    <w:bookmarkStart w:id="177" w:name="_MON_1661688114"/>
    <w:bookmarkEnd w:id="177"/>
    <w:p w14:paraId="48AFB7B7" w14:textId="77777777" w:rsidR="00237864" w:rsidRDefault="00962221" w:rsidP="005A24B2">
      <w:pPr>
        <w:pStyle w:val="Paragraphedeliste"/>
      </w:pPr>
      <w:r>
        <w:object w:dxaOrig="9072" w:dyaOrig="2625" w14:anchorId="20781E6C">
          <v:shape id="_x0000_i1058" type="#_x0000_t75" style="width:453.6pt;height:130.2pt" o:ole="">
            <v:imagedata r:id="rId96" o:title=""/>
          </v:shape>
          <o:OLEObject Type="Embed" ProgID="Word.OpenDocumentText.12" ShapeID="_x0000_i1058" DrawAspect="Content" ObjectID="_1663588461" r:id="rId97"/>
        </w:object>
      </w:r>
    </w:p>
    <w:p w14:paraId="1831E7CE" w14:textId="24BFD64D" w:rsidR="00962221" w:rsidRDefault="00237864" w:rsidP="004715E3">
      <w:pPr>
        <w:pStyle w:val="Titre3"/>
        <w:numPr>
          <w:ilvl w:val="2"/>
          <w:numId w:val="37"/>
        </w:numPr>
        <w:ind w:left="993" w:hanging="851"/>
      </w:pPr>
      <w:bookmarkStart w:id="178" w:name="_Toc52194246"/>
      <w:bookmarkStart w:id="179" w:name="_Toc52194322"/>
      <w:bookmarkStart w:id="180" w:name="_Toc52280364"/>
      <w:bookmarkStart w:id="181" w:name="_Toc52283922"/>
      <w:bookmarkStart w:id="182" w:name="_Toc52285215"/>
      <w:bookmarkStart w:id="183" w:name="_Toc52781210"/>
      <w:proofErr w:type="spellStart"/>
      <w:r>
        <w:t>MenuPrincipal</w:t>
      </w:r>
      <w:r w:rsidR="009605A3">
        <w:t>e</w:t>
      </w:r>
      <w:bookmarkEnd w:id="178"/>
      <w:bookmarkEnd w:id="179"/>
      <w:bookmarkEnd w:id="180"/>
      <w:bookmarkEnd w:id="181"/>
      <w:bookmarkEnd w:id="182"/>
      <w:bookmarkEnd w:id="183"/>
      <w:proofErr w:type="spellEnd"/>
    </w:p>
    <w:p w14:paraId="3E58D87A" w14:textId="1F4D7CAB" w:rsidR="009605A3" w:rsidRDefault="009605A3" w:rsidP="007316E9">
      <w:proofErr w:type="spellStart"/>
      <w:r>
        <w:t>MenuPrincipale</w:t>
      </w:r>
      <w:proofErr w:type="spellEnd"/>
      <w:r w:rsidR="0099581B">
        <w:t xml:space="preserve"> est le script permettant de naviguer entre les scènes lorsqu’on appuie sur un bouton</w:t>
      </w:r>
      <w:r w:rsidR="00CC0816">
        <w:t>.</w:t>
      </w:r>
    </w:p>
    <w:p w14:paraId="643DDD92" w14:textId="07EDD730" w:rsidR="005C73C0" w:rsidRDefault="005C73C0" w:rsidP="007316E9">
      <w:r>
        <w:t>Lors de l’</w:t>
      </w:r>
      <w:r w:rsidR="008D5CA3">
        <w:t>appui</w:t>
      </w:r>
      <w:r>
        <w:t xml:space="preserve"> du bouton, on appelle la fonction qui est liée sur le bouton grâce à l’action </w:t>
      </w:r>
      <w:proofErr w:type="spellStart"/>
      <w:proofErr w:type="gramStart"/>
      <w:r>
        <w:t>onClick</w:t>
      </w:r>
      <w:proofErr w:type="spellEnd"/>
      <w:r>
        <w:t>(</w:t>
      </w:r>
      <w:proofErr w:type="gramEnd"/>
      <w:r>
        <w:t>)</w:t>
      </w:r>
      <w:r w:rsidR="00E44F67">
        <w:t>.</w:t>
      </w:r>
    </w:p>
    <w:p w14:paraId="2D0991D1" w14:textId="41F7B5CF" w:rsidR="00E65B9E" w:rsidRDefault="00E65B9E" w:rsidP="00E65B9E">
      <w:r>
        <w:t xml:space="preserve">Fonction </w:t>
      </w:r>
      <w:proofErr w:type="spellStart"/>
      <w:r>
        <w:rPr>
          <w:color w:val="FFC000" w:themeColor="accent4"/>
        </w:rPr>
        <w:t>btn_change_</w:t>
      </w:r>
      <w:proofErr w:type="gramStart"/>
      <w:r>
        <w:rPr>
          <w:color w:val="FFC000" w:themeColor="accent4"/>
        </w:rPr>
        <w:t>scene</w:t>
      </w:r>
      <w:proofErr w:type="spellEnd"/>
      <w:r>
        <w:t>(</w:t>
      </w:r>
      <w:proofErr w:type="gramEnd"/>
      <w:r>
        <w:t>) :</w:t>
      </w:r>
    </w:p>
    <w:bookmarkStart w:id="184" w:name="_MON_1662191188"/>
    <w:bookmarkEnd w:id="184"/>
    <w:p w14:paraId="47B38F56" w14:textId="0D1FC574" w:rsidR="00E43389" w:rsidRDefault="005C73C0" w:rsidP="00237864">
      <w:r>
        <w:object w:dxaOrig="9072" w:dyaOrig="1513" w14:anchorId="3A636E55">
          <v:shape id="_x0000_i1059" type="#_x0000_t75" style="width:453.6pt;height:75pt" o:ole="">
            <v:imagedata r:id="rId98" o:title=""/>
          </v:shape>
          <o:OLEObject Type="Embed" ProgID="Word.OpenDocumentText.12" ShapeID="_x0000_i1059" DrawAspect="Content" ObjectID="_1663588462" r:id="rId99"/>
        </w:object>
      </w:r>
    </w:p>
    <w:p w14:paraId="4AA534C4" w14:textId="395FA276" w:rsidR="005C73C0" w:rsidRDefault="000B6984" w:rsidP="00237864">
      <w:r>
        <w:t xml:space="preserve">Grâce à </w:t>
      </w:r>
      <w:proofErr w:type="spellStart"/>
      <w:r w:rsidRPr="00F331C8">
        <w:rPr>
          <w:i/>
          <w:iCs/>
        </w:rPr>
        <w:t>GameManager.theName</w:t>
      </w:r>
      <w:proofErr w:type="spellEnd"/>
      <w:r w:rsidRPr="00F331C8">
        <w:rPr>
          <w:i/>
          <w:iCs/>
        </w:rPr>
        <w:t xml:space="preserve"> = </w:t>
      </w:r>
      <w:proofErr w:type="spellStart"/>
      <w:r w:rsidRPr="00F331C8">
        <w:rPr>
          <w:i/>
          <w:iCs/>
        </w:rPr>
        <w:t>text.text</w:t>
      </w:r>
      <w:proofErr w:type="spellEnd"/>
      <w:r w:rsidRPr="00F331C8">
        <w:rPr>
          <w:i/>
          <w:iCs/>
        </w:rPr>
        <w:t> ;</w:t>
      </w:r>
      <w:r>
        <w:t xml:space="preserve"> on peut récupérer le texte de l’</w:t>
      </w:r>
      <w:proofErr w:type="spellStart"/>
      <w:r>
        <w:t>inputfield</w:t>
      </w:r>
      <w:proofErr w:type="spellEnd"/>
      <w:r w:rsidR="00F303D6">
        <w:t xml:space="preserve"> pour l’afficher sur l’écran de fin.</w:t>
      </w:r>
    </w:p>
    <w:p w14:paraId="24E852D3" w14:textId="35EB5DA6" w:rsidR="009F248A" w:rsidRDefault="009F248A" w:rsidP="00237864">
      <w:r>
        <w:t xml:space="preserve">Pour pouvoir quittez l’application grâce à un bouton, nous avons </w:t>
      </w:r>
      <w:r w:rsidR="009F6FC4">
        <w:t xml:space="preserve">simplement </w:t>
      </w:r>
      <w:r>
        <w:t>mis le script suivant.</w:t>
      </w:r>
    </w:p>
    <w:p w14:paraId="2174761C" w14:textId="355FD629" w:rsidR="00E65B9E" w:rsidRDefault="00E65B9E" w:rsidP="00237864">
      <w:r>
        <w:t xml:space="preserve">Fonction </w:t>
      </w:r>
      <w:proofErr w:type="spellStart"/>
      <w:r>
        <w:rPr>
          <w:color w:val="FFC000" w:themeColor="accent4"/>
        </w:rPr>
        <w:t>btn_quitter_</w:t>
      </w:r>
      <w:proofErr w:type="gramStart"/>
      <w:r>
        <w:rPr>
          <w:color w:val="FFC000" w:themeColor="accent4"/>
        </w:rPr>
        <w:t>scene</w:t>
      </w:r>
      <w:proofErr w:type="spellEnd"/>
      <w:r>
        <w:t>(</w:t>
      </w:r>
      <w:proofErr w:type="gramEnd"/>
      <w:r>
        <w:t>) :</w:t>
      </w:r>
    </w:p>
    <w:bookmarkStart w:id="185" w:name="_MON_1662193108"/>
    <w:bookmarkEnd w:id="185"/>
    <w:p w14:paraId="3CE4FD2B" w14:textId="41724429" w:rsidR="009F248A" w:rsidRDefault="009F248A" w:rsidP="00237864">
      <w:r>
        <w:object w:dxaOrig="9072" w:dyaOrig="1068" w14:anchorId="406DFA43">
          <v:shape id="_x0000_i1060" type="#_x0000_t75" style="width:453.6pt;height:52.2pt" o:ole="">
            <v:imagedata r:id="rId100" o:title=""/>
          </v:shape>
          <o:OLEObject Type="Embed" ProgID="Word.OpenDocumentText.12" ShapeID="_x0000_i1060" DrawAspect="Content" ObjectID="_1663588463" r:id="rId101"/>
        </w:object>
      </w:r>
    </w:p>
    <w:p w14:paraId="1CBE4B03" w14:textId="5AF74089" w:rsidR="00237864" w:rsidRDefault="00237864" w:rsidP="004715E3">
      <w:pPr>
        <w:pStyle w:val="Titre3"/>
        <w:numPr>
          <w:ilvl w:val="2"/>
          <w:numId w:val="37"/>
        </w:numPr>
        <w:ind w:left="993" w:hanging="851"/>
      </w:pPr>
      <w:bookmarkStart w:id="186" w:name="_Toc52194247"/>
      <w:bookmarkStart w:id="187" w:name="_Toc52194323"/>
      <w:bookmarkStart w:id="188" w:name="_Toc52280365"/>
      <w:bookmarkStart w:id="189" w:name="_Toc52283923"/>
      <w:bookmarkStart w:id="190" w:name="_Toc52285216"/>
      <w:bookmarkStart w:id="191" w:name="_Toc52781211"/>
      <w:proofErr w:type="spellStart"/>
      <w:r>
        <w:t>AfficheScore</w:t>
      </w:r>
      <w:bookmarkEnd w:id="186"/>
      <w:bookmarkEnd w:id="187"/>
      <w:bookmarkEnd w:id="188"/>
      <w:bookmarkEnd w:id="189"/>
      <w:bookmarkEnd w:id="190"/>
      <w:bookmarkEnd w:id="191"/>
      <w:proofErr w:type="spellEnd"/>
    </w:p>
    <w:p w14:paraId="206DD23D" w14:textId="5EDDA21A" w:rsidR="00586C71" w:rsidRDefault="007B0808" w:rsidP="00586C71">
      <w:r>
        <w:t xml:space="preserve">Pour afficher le score personnel sur le classement, il faut récupérer </w:t>
      </w:r>
      <w:r w:rsidR="001D3C76">
        <w:t>la variable publique</w:t>
      </w:r>
      <w:r>
        <w:t xml:space="preserve"> qui a été déclaré</w:t>
      </w:r>
      <w:r w:rsidR="00BB5303">
        <w:t>e</w:t>
      </w:r>
      <w:r>
        <w:t xml:space="preserve"> avant.</w:t>
      </w:r>
      <w:r w:rsidR="008D5CA3">
        <w:br/>
      </w:r>
      <w:r w:rsidR="008D5CA3">
        <w:lastRenderedPageBreak/>
        <w:t>La gestion du fichier JSON</w:t>
      </w:r>
      <w:r w:rsidR="00586C71">
        <w:t xml:space="preserve"> et de ses données viennent d’un code obtenu sur GitHub et en suivant le tutorie</w:t>
      </w:r>
      <w:r w:rsidR="00A13ED5">
        <w:t>l</w:t>
      </w:r>
      <w:r w:rsidR="00586C71">
        <w:t xml:space="preserve"> sur </w:t>
      </w:r>
      <w:r w:rsidR="00E859F7">
        <w:t>YouTube</w:t>
      </w:r>
      <w:r w:rsidR="00586C71">
        <w:t> :</w:t>
      </w:r>
    </w:p>
    <w:p w14:paraId="4B29D99C" w14:textId="7E7F7A22" w:rsidR="00586C71" w:rsidRPr="00107ED9" w:rsidRDefault="00586C71" w:rsidP="002474E4">
      <w:pPr>
        <w:pStyle w:val="Paragraphedeliste"/>
        <w:numPr>
          <w:ilvl w:val="0"/>
          <w:numId w:val="3"/>
        </w:numPr>
        <w:rPr>
          <w:lang w:val="en-US"/>
        </w:rPr>
      </w:pPr>
      <w:r w:rsidRPr="00107ED9">
        <w:rPr>
          <w:lang w:val="en-US"/>
        </w:rPr>
        <w:t xml:space="preserve">GitHub : </w:t>
      </w:r>
      <w:hyperlink r:id="rId102" w:history="1">
        <w:r w:rsidRPr="00107ED9">
          <w:rPr>
            <w:rStyle w:val="Lienhypertexte"/>
            <w:lang w:val="en-US"/>
          </w:rPr>
          <w:t>https://github.com/DapperDino/Scoreboard-Tutorial</w:t>
        </w:r>
      </w:hyperlink>
    </w:p>
    <w:p w14:paraId="6928406B" w14:textId="6BCA11C5" w:rsidR="00DA443E" w:rsidRPr="00107ED9" w:rsidRDefault="001A6907" w:rsidP="002474E4">
      <w:pPr>
        <w:pStyle w:val="Paragraphedeliste"/>
        <w:numPr>
          <w:ilvl w:val="0"/>
          <w:numId w:val="3"/>
        </w:numPr>
        <w:rPr>
          <w:rStyle w:val="Lienhypertexte"/>
          <w:color w:val="auto"/>
          <w:u w:val="none"/>
          <w:lang w:val="en-US"/>
        </w:rPr>
      </w:pPr>
      <w:r w:rsidRPr="00107ED9">
        <w:rPr>
          <w:lang w:val="en-US"/>
        </w:rPr>
        <w:t>YouTube</w:t>
      </w:r>
      <w:r w:rsidR="00586C71" w:rsidRPr="00107ED9">
        <w:rPr>
          <w:lang w:val="en-US"/>
        </w:rPr>
        <w:t xml:space="preserve"> : </w:t>
      </w:r>
      <w:hyperlink r:id="rId103" w:history="1">
        <w:r w:rsidR="00586C71" w:rsidRPr="00107ED9">
          <w:rPr>
            <w:rStyle w:val="Lienhypertexte"/>
            <w:lang w:val="en-US"/>
          </w:rPr>
          <w:t>https://www.youtube.com/watch?v=FSEbPxf0kfs</w:t>
        </w:r>
      </w:hyperlink>
    </w:p>
    <w:p w14:paraId="505AA613" w14:textId="4E1E382B" w:rsidR="00586C71" w:rsidRDefault="00586C71" w:rsidP="00586C71">
      <w:r>
        <w:t>L’affichage du score est adapté selon</w:t>
      </w:r>
      <w:r w:rsidR="003F075C">
        <w:t xml:space="preserve"> ce code</w:t>
      </w:r>
      <w:r w:rsidR="003874DC">
        <w:t> :</w:t>
      </w:r>
    </w:p>
    <w:bookmarkStart w:id="192" w:name="_MON_1662193526"/>
    <w:bookmarkEnd w:id="192"/>
    <w:p w14:paraId="374A5304" w14:textId="1AA7D02D" w:rsidR="009F248A" w:rsidRPr="009F248A" w:rsidRDefault="000E2742" w:rsidP="009F248A">
      <w:r>
        <w:object w:dxaOrig="9072" w:dyaOrig="1955" w14:anchorId="6DBEF763">
          <v:shape id="_x0000_i1061" type="#_x0000_t75" style="width:453.6pt;height:99pt" o:ole="">
            <v:imagedata r:id="rId104" o:title=""/>
          </v:shape>
          <o:OLEObject Type="Embed" ProgID="Word.OpenDocumentText.12" ShapeID="_x0000_i1061" DrawAspect="Content" ObjectID="_1663588464" r:id="rId105"/>
        </w:object>
      </w:r>
    </w:p>
    <w:p w14:paraId="568C882C" w14:textId="20C48E1B" w:rsidR="00CB622F" w:rsidRPr="00CB622F" w:rsidRDefault="00CB622F" w:rsidP="004715E3">
      <w:pPr>
        <w:pStyle w:val="Titre3"/>
        <w:numPr>
          <w:ilvl w:val="2"/>
          <w:numId w:val="37"/>
        </w:numPr>
        <w:ind w:left="993" w:hanging="851"/>
      </w:pPr>
      <w:bookmarkStart w:id="193" w:name="_Toc52194248"/>
      <w:bookmarkStart w:id="194" w:name="_Toc52194324"/>
      <w:bookmarkStart w:id="195" w:name="_Toc52280366"/>
      <w:bookmarkStart w:id="196" w:name="_Toc52283924"/>
      <w:bookmarkStart w:id="197" w:name="_Toc52285217"/>
      <w:bookmarkStart w:id="198" w:name="_Toc52781212"/>
      <w:proofErr w:type="spellStart"/>
      <w:r w:rsidRPr="00CB622F">
        <w:t>ScoreboardSaveData</w:t>
      </w:r>
      <w:bookmarkEnd w:id="193"/>
      <w:bookmarkEnd w:id="194"/>
      <w:bookmarkEnd w:id="195"/>
      <w:bookmarkEnd w:id="196"/>
      <w:bookmarkEnd w:id="197"/>
      <w:bookmarkEnd w:id="198"/>
      <w:proofErr w:type="spellEnd"/>
    </w:p>
    <w:p w14:paraId="0348083B" w14:textId="03578D83" w:rsidR="00CB622F" w:rsidRDefault="00CB622F" w:rsidP="00CB622F">
      <w:proofErr w:type="spellStart"/>
      <w:r w:rsidRPr="00CB622F">
        <w:t>ScoreboardSaveData</w:t>
      </w:r>
      <w:proofErr w:type="spellEnd"/>
      <w:r>
        <w:t xml:space="preserve"> Contient le script de la création de la liste pour le classement</w:t>
      </w:r>
      <w:r w:rsidR="003F075C">
        <w:t xml:space="preserve"> venant du tutoriel</w:t>
      </w:r>
      <w:r w:rsidR="003874DC">
        <w:t> :</w:t>
      </w:r>
    </w:p>
    <w:bookmarkStart w:id="199" w:name="_MON_1662194138"/>
    <w:bookmarkEnd w:id="199"/>
    <w:p w14:paraId="78CF6CD6" w14:textId="7A6A9FF8" w:rsidR="00CB622F" w:rsidRPr="00CB622F" w:rsidRDefault="00CB622F" w:rsidP="00CB622F">
      <w:r>
        <w:object w:dxaOrig="9072" w:dyaOrig="1068" w14:anchorId="358DB698">
          <v:shape id="_x0000_i1062" type="#_x0000_t75" style="width:453.6pt;height:52.2pt" o:ole="">
            <v:imagedata r:id="rId106" o:title=""/>
          </v:shape>
          <o:OLEObject Type="Embed" ProgID="Word.OpenDocumentText.12" ShapeID="_x0000_i1062" DrawAspect="Content" ObjectID="_1663588465" r:id="rId107"/>
        </w:object>
      </w:r>
    </w:p>
    <w:p w14:paraId="21FFAD8C" w14:textId="1AB474B6" w:rsidR="00237864" w:rsidRDefault="00CB622F" w:rsidP="004715E3">
      <w:pPr>
        <w:pStyle w:val="Titre3"/>
        <w:numPr>
          <w:ilvl w:val="2"/>
          <w:numId w:val="37"/>
        </w:numPr>
        <w:ind w:left="993" w:hanging="851"/>
      </w:pPr>
      <w:bookmarkStart w:id="200" w:name="_Toc52194249"/>
      <w:bookmarkStart w:id="201" w:name="_Toc52194325"/>
      <w:bookmarkStart w:id="202" w:name="_Toc52280367"/>
      <w:bookmarkStart w:id="203" w:name="_Toc52283925"/>
      <w:bookmarkStart w:id="204" w:name="_Toc52285218"/>
      <w:bookmarkStart w:id="205" w:name="_Toc52781213"/>
      <w:proofErr w:type="spellStart"/>
      <w:r>
        <w:t>ScoreboardEntryData</w:t>
      </w:r>
      <w:bookmarkEnd w:id="200"/>
      <w:bookmarkEnd w:id="201"/>
      <w:bookmarkEnd w:id="202"/>
      <w:bookmarkEnd w:id="203"/>
      <w:bookmarkEnd w:id="204"/>
      <w:bookmarkEnd w:id="205"/>
      <w:proofErr w:type="spellEnd"/>
    </w:p>
    <w:p w14:paraId="7303003D" w14:textId="07968F25" w:rsidR="00CB622F" w:rsidRDefault="000D5575" w:rsidP="00CD54E2">
      <w:proofErr w:type="spellStart"/>
      <w:r>
        <w:t>ScoreboardEntryData</w:t>
      </w:r>
      <w:proofErr w:type="spellEnd"/>
      <w:r w:rsidR="0001143A">
        <w:t>, venant du tutoriel,</w:t>
      </w:r>
      <w:r>
        <w:t xml:space="preserve"> permet de stocker le score et le nom d’équipe en jeu à travers toutes les scènes</w:t>
      </w:r>
      <w:r w:rsidR="003874DC">
        <w:t> :</w:t>
      </w:r>
    </w:p>
    <w:bookmarkStart w:id="206" w:name="_MON_1662194720"/>
    <w:bookmarkEnd w:id="206"/>
    <w:p w14:paraId="47D0E6C0" w14:textId="15A775FF" w:rsidR="00CB622F" w:rsidRDefault="006D76F7" w:rsidP="00CB622F">
      <w:r>
        <w:object w:dxaOrig="9072" w:dyaOrig="620" w14:anchorId="5EC21C07">
          <v:shape id="_x0000_i1063" type="#_x0000_t75" style="width:453.6pt;height:31.8pt" o:ole="">
            <v:imagedata r:id="rId108" o:title=""/>
          </v:shape>
          <o:OLEObject Type="Embed" ProgID="Word.OpenDocumentText.12" ShapeID="_x0000_i1063" DrawAspect="Content" ObjectID="_1663588466" r:id="rId109"/>
        </w:object>
      </w:r>
    </w:p>
    <w:p w14:paraId="2B0FEC06" w14:textId="154B4E8A" w:rsidR="00CB622F" w:rsidRPr="00CB622F" w:rsidRDefault="00CB622F" w:rsidP="004715E3">
      <w:pPr>
        <w:pStyle w:val="Titre3"/>
        <w:numPr>
          <w:ilvl w:val="2"/>
          <w:numId w:val="37"/>
        </w:numPr>
        <w:ind w:left="1134" w:hanging="992"/>
      </w:pPr>
      <w:bookmarkStart w:id="207" w:name="_Toc52194250"/>
      <w:bookmarkStart w:id="208" w:name="_Toc52194326"/>
      <w:bookmarkStart w:id="209" w:name="_Toc52280368"/>
      <w:bookmarkStart w:id="210" w:name="_Toc52283926"/>
      <w:bookmarkStart w:id="211" w:name="_Toc52285219"/>
      <w:bookmarkStart w:id="212" w:name="_Toc52781214"/>
      <w:r>
        <w:t>Scoreboard</w:t>
      </w:r>
      <w:bookmarkEnd w:id="207"/>
      <w:bookmarkEnd w:id="208"/>
      <w:bookmarkEnd w:id="209"/>
      <w:bookmarkEnd w:id="210"/>
      <w:bookmarkEnd w:id="211"/>
      <w:bookmarkEnd w:id="212"/>
    </w:p>
    <w:p w14:paraId="087C8B51" w14:textId="4D112F01" w:rsidR="00D526CD" w:rsidRDefault="00165A27" w:rsidP="00165A27">
      <w:r>
        <w:t xml:space="preserve">Scoreboard </w:t>
      </w:r>
      <w:r w:rsidR="00E347C8">
        <w:t xml:space="preserve">est le script </w:t>
      </w:r>
      <w:r w:rsidR="0001143A">
        <w:t xml:space="preserve">venant aussi du tutoriel </w:t>
      </w:r>
      <w:r w:rsidR="00E347C8">
        <w:t xml:space="preserve">qui </w:t>
      </w:r>
      <w:r w:rsidR="005257F9">
        <w:t>permet de gérer le fichier JSON en ajoutant, supprimant ou en mettant à jour les données.</w:t>
      </w:r>
      <w:r w:rsidR="00F24D0B">
        <w:t xml:space="preserve"> </w:t>
      </w:r>
      <w:r w:rsidR="00AD76ED">
        <w:t>Il permet aussi de créer le fichier JSON</w:t>
      </w:r>
      <w:r w:rsidR="0001143A">
        <w:t xml:space="preserve"> en lui-même</w:t>
      </w:r>
      <w:r w:rsidR="00AD76ED">
        <w:t xml:space="preserve"> </w:t>
      </w:r>
      <w:r w:rsidR="003F075C">
        <w:t>s’il</w:t>
      </w:r>
      <w:r w:rsidR="00AD76ED">
        <w:t xml:space="preserve"> est absent</w:t>
      </w:r>
      <w:r w:rsidR="006352BA">
        <w:t xml:space="preserve"> et de le mettre </w:t>
      </w:r>
      <w:r w:rsidR="008532AF">
        <w:t>suivant ce chemin :</w:t>
      </w:r>
    </w:p>
    <w:p w14:paraId="08D298EC" w14:textId="77777777" w:rsidR="00D526CD" w:rsidRPr="00107ED9" w:rsidRDefault="00151E4E" w:rsidP="002474E4">
      <w:pPr>
        <w:pStyle w:val="Paragraphedeliste"/>
        <w:numPr>
          <w:ilvl w:val="0"/>
          <w:numId w:val="3"/>
        </w:numPr>
        <w:rPr>
          <w:lang w:val="en-US"/>
        </w:rPr>
      </w:pPr>
      <w:r w:rsidRPr="00107ED9">
        <w:rPr>
          <w:lang w:val="en-US"/>
        </w:rPr>
        <w:t>C:\Users\Admin\AppData\LocalLow\DefaultCompany\Movin'Shapes</w:t>
      </w:r>
    </w:p>
    <w:p w14:paraId="692B672F" w14:textId="6A5460C5" w:rsidR="00151E4E" w:rsidRDefault="0084143F" w:rsidP="00D526CD">
      <w:r>
        <w:t>Les</w:t>
      </w:r>
      <w:r w:rsidR="00152E89">
        <w:t xml:space="preserve"> données dans le fichier JSON sont automatiquement </w:t>
      </w:r>
      <w:r w:rsidR="0001143A">
        <w:t>mis dans l’ordre pour les 10 premiers</w:t>
      </w:r>
      <w:r w:rsidR="00585A22">
        <w:t>. (Selon le score)</w:t>
      </w:r>
    </w:p>
    <w:p w14:paraId="75E3E633" w14:textId="0A2A3F96" w:rsidR="00C3115A" w:rsidRPr="008C1716" w:rsidRDefault="005A24B2" w:rsidP="004715E3">
      <w:pPr>
        <w:pStyle w:val="Titre3"/>
        <w:numPr>
          <w:ilvl w:val="2"/>
          <w:numId w:val="37"/>
        </w:numPr>
        <w:ind w:left="1134" w:hanging="992"/>
      </w:pPr>
      <w:bookmarkStart w:id="213" w:name="_Toc52194251"/>
      <w:bookmarkStart w:id="214" w:name="_Toc52194327"/>
      <w:bookmarkStart w:id="215" w:name="_Toc52280369"/>
      <w:bookmarkStart w:id="216" w:name="_Toc52283927"/>
      <w:bookmarkStart w:id="217" w:name="_Toc52285220"/>
      <w:bookmarkStart w:id="218" w:name="_Toc52781215"/>
      <w:r>
        <w:t>Programmation externe</w:t>
      </w:r>
      <w:r w:rsidR="00AD46FB">
        <w:t xml:space="preserve"> pour le personnage</w:t>
      </w:r>
      <w:bookmarkEnd w:id="213"/>
      <w:bookmarkEnd w:id="214"/>
      <w:bookmarkEnd w:id="215"/>
      <w:bookmarkEnd w:id="216"/>
      <w:bookmarkEnd w:id="217"/>
      <w:bookmarkEnd w:id="218"/>
    </w:p>
    <w:p w14:paraId="40FDEC41" w14:textId="481C36E4" w:rsidR="005A24B2" w:rsidRDefault="005A24B2" w:rsidP="00875326">
      <w:r>
        <w:t xml:space="preserve">La gestion des personnages se fait depuis un code obtenu auprès de M. </w:t>
      </w:r>
      <w:proofErr w:type="spellStart"/>
      <w:r>
        <w:t>Filkov</w:t>
      </w:r>
      <w:proofErr w:type="spellEnd"/>
      <w:r>
        <w:t xml:space="preserve"> qui nous a gentiment </w:t>
      </w:r>
      <w:r w:rsidR="00524C6A">
        <w:t>partagé</w:t>
      </w:r>
      <w:r>
        <w:t xml:space="preserve"> un package permettant la gestion des personnages avec une Kinect V2</w:t>
      </w:r>
      <w:r w:rsidR="003874DC">
        <w:t>.</w:t>
      </w:r>
      <w:r>
        <w:br/>
        <w:t xml:space="preserve">Site internet : </w:t>
      </w:r>
      <w:hyperlink r:id="rId110" w:history="1">
        <w:r w:rsidRPr="00E92FF8">
          <w:rPr>
            <w:rStyle w:val="Lienhypertexte"/>
          </w:rPr>
          <w:t>https://rfilkov.com</w:t>
        </w:r>
      </w:hyperlink>
    </w:p>
    <w:p w14:paraId="6DB8A6F5" w14:textId="719F62F0" w:rsidR="005A24B2" w:rsidRPr="00B503C4" w:rsidRDefault="005A24B2" w:rsidP="00786CE3">
      <w:pPr>
        <w:rPr>
          <w:lang w:val="en-US"/>
        </w:rPr>
      </w:pPr>
      <w:r w:rsidRPr="00B503C4">
        <w:rPr>
          <w:lang w:val="en-US"/>
        </w:rPr>
        <w:t xml:space="preserve">Nom du package </w:t>
      </w:r>
      <w:proofErr w:type="gramStart"/>
      <w:r w:rsidR="00F53B36" w:rsidRPr="00B503C4">
        <w:rPr>
          <w:lang w:val="en-US"/>
        </w:rPr>
        <w:t>Unity :</w:t>
      </w:r>
      <w:proofErr w:type="gramEnd"/>
      <w:r w:rsidRPr="00B503C4">
        <w:rPr>
          <w:lang w:val="en-US"/>
        </w:rPr>
        <w:t xml:space="preserve"> Kinect-v2-with-MS-SDK-v2.19.2</w:t>
      </w:r>
    </w:p>
    <w:p w14:paraId="09BB2AF8" w14:textId="79D8FD39" w:rsidR="00A448E8" w:rsidRDefault="00A448E8" w:rsidP="00786CE3">
      <w:r w:rsidRPr="00A448E8">
        <w:t>2 parties du code ont é</w:t>
      </w:r>
      <w:r>
        <w:t>té modifié</w:t>
      </w:r>
      <w:r w:rsidR="00E80034">
        <w:t>es</w:t>
      </w:r>
      <w:r w:rsidR="00156F82">
        <w:t xml:space="preserve">, une partie dans User Avatar Matcher et la seconde dans </w:t>
      </w:r>
      <w:r w:rsidR="005D2D42">
        <w:t>Avatar Controller</w:t>
      </w:r>
      <w:r w:rsidR="00896251">
        <w:t>.</w:t>
      </w:r>
    </w:p>
    <w:p w14:paraId="7B3C9264" w14:textId="62844764" w:rsidR="00006371" w:rsidRDefault="00006371" w:rsidP="004715E3">
      <w:pPr>
        <w:pStyle w:val="Titre4"/>
        <w:numPr>
          <w:ilvl w:val="3"/>
          <w:numId w:val="37"/>
        </w:numPr>
        <w:ind w:left="1134" w:hanging="850"/>
      </w:pPr>
      <w:r>
        <w:lastRenderedPageBreak/>
        <w:t>User Avatar Matcher</w:t>
      </w:r>
    </w:p>
    <w:p w14:paraId="7C577130" w14:textId="6DC324EA" w:rsidR="00006371" w:rsidRDefault="00006371" w:rsidP="00896251">
      <w:r>
        <w:t>Cette partie concerne l’ajout d’un deuxième avatar</w:t>
      </w:r>
      <w:r w:rsidR="00E80034">
        <w:t>, suivant le nombre de personne détecté</w:t>
      </w:r>
      <w:r w:rsidR="00DA01B2">
        <w:t>, l’avatar est différent</w:t>
      </w:r>
      <w:r w:rsidR="00896251">
        <w:t> :</w:t>
      </w:r>
    </w:p>
    <w:bookmarkStart w:id="219" w:name="_MON_1662816698"/>
    <w:bookmarkEnd w:id="219"/>
    <w:p w14:paraId="59F80FBE" w14:textId="67678BC7" w:rsidR="00896251" w:rsidRDefault="00E92982" w:rsidP="00896251">
      <w:r>
        <w:object w:dxaOrig="9072" w:dyaOrig="1735" w14:anchorId="058DA969">
          <v:shape id="_x0000_i1064" type="#_x0000_t75" style="width:453.6pt;height:87pt" o:ole="">
            <v:imagedata r:id="rId111" o:title=""/>
          </v:shape>
          <o:OLEObject Type="Embed" ProgID="Word.OpenDocumentText.12" ShapeID="_x0000_i1064" DrawAspect="Content" ObjectID="_1663588467" r:id="rId112"/>
        </w:object>
      </w:r>
    </w:p>
    <w:p w14:paraId="1341E050" w14:textId="0229E6CF" w:rsidR="00896251" w:rsidRDefault="00896251" w:rsidP="004715E3">
      <w:pPr>
        <w:pStyle w:val="Titre4"/>
        <w:numPr>
          <w:ilvl w:val="3"/>
          <w:numId w:val="37"/>
        </w:numPr>
        <w:ind w:left="1134" w:hanging="850"/>
      </w:pPr>
      <w:r>
        <w:t>Avatar Controller</w:t>
      </w:r>
    </w:p>
    <w:p w14:paraId="054ABE81" w14:textId="1F29666E" w:rsidR="00896251" w:rsidRDefault="00896251" w:rsidP="00896251">
      <w:r>
        <w:t>Cette partie concerne l’inversement d</w:t>
      </w:r>
      <w:r w:rsidR="00712E71">
        <w:t xml:space="preserve">e la position de l’axe Z du personnage. En la passant à </w:t>
      </w:r>
      <w:r w:rsidR="00EA0BF8">
        <w:t>« </w:t>
      </w:r>
      <w:proofErr w:type="spellStart"/>
      <w:r w:rsidR="00830980" w:rsidRPr="00830980">
        <w:rPr>
          <w:rFonts w:ascii="Consolas" w:hAnsi="Consolas" w:cs="Consolas"/>
          <w:color w:val="0000FF"/>
          <w:szCs w:val="24"/>
        </w:rPr>
        <w:t>true</w:t>
      </w:r>
      <w:proofErr w:type="spellEnd"/>
      <w:r w:rsidR="00EA0BF8">
        <w:t> » on indique à la Kinect que le personnage doit faire l’inverse</w:t>
      </w:r>
      <w:r w:rsidR="00F47F40">
        <w:t xml:space="preserve"> de la personne. C’est-à-dire lorsque que le joueur s’approche de la caméra</w:t>
      </w:r>
      <w:r w:rsidR="00283E98">
        <w:t xml:space="preserve"> Kinect</w:t>
      </w:r>
      <w:r w:rsidR="00F47F40">
        <w:t>, le personnage</w:t>
      </w:r>
      <w:r w:rsidR="00283E98">
        <w:t xml:space="preserve"> s’éloigne de la caméra du jeu et inversement</w:t>
      </w:r>
      <w:r w:rsidR="004D4D24">
        <w:t> :</w:t>
      </w:r>
    </w:p>
    <w:bookmarkStart w:id="220" w:name="_MON_1662816068"/>
    <w:bookmarkEnd w:id="220"/>
    <w:p w14:paraId="5FD8A4BA" w14:textId="7FF2390E" w:rsidR="00A26206" w:rsidRPr="00A448E8" w:rsidRDefault="00896251" w:rsidP="00786CE3">
      <w:r>
        <w:object w:dxaOrig="9072" w:dyaOrig="622" w14:anchorId="71133AFB">
          <v:shape id="_x0000_i1065" type="#_x0000_t75" style="width:453.6pt;height:31.8pt" o:ole="">
            <v:imagedata r:id="rId113" o:title=""/>
          </v:shape>
          <o:OLEObject Type="Embed" ProgID="Word.OpenDocumentText.12" ShapeID="_x0000_i1065" DrawAspect="Content" ObjectID="_1663588468" r:id="rId114"/>
        </w:object>
      </w:r>
    </w:p>
    <w:p w14:paraId="412C0863" w14:textId="6663FA4F" w:rsidR="00596A1C" w:rsidRDefault="003704A2" w:rsidP="000D3A44">
      <w:pPr>
        <w:pStyle w:val="Titre1"/>
        <w:numPr>
          <w:ilvl w:val="0"/>
          <w:numId w:val="37"/>
        </w:numPr>
        <w:ind w:hanging="436"/>
      </w:pPr>
      <w:bookmarkStart w:id="221" w:name="_Toc52194252"/>
      <w:bookmarkStart w:id="222" w:name="_Toc52194328"/>
      <w:bookmarkStart w:id="223" w:name="_Toc52280370"/>
      <w:bookmarkStart w:id="224" w:name="_Toc52283928"/>
      <w:bookmarkStart w:id="225" w:name="_Toc52285221"/>
      <w:bookmarkStart w:id="226" w:name="_Toc52781216"/>
      <w:r>
        <w:t xml:space="preserve">Hiérarchie sur </w:t>
      </w:r>
      <w:proofErr w:type="spellStart"/>
      <w:r>
        <w:t>Unity</w:t>
      </w:r>
      <w:proofErr w:type="spellEnd"/>
      <w:r>
        <w:t xml:space="preserve"> et positionnement des script</w:t>
      </w:r>
      <w:bookmarkEnd w:id="221"/>
      <w:bookmarkEnd w:id="222"/>
      <w:bookmarkEnd w:id="223"/>
      <w:bookmarkEnd w:id="224"/>
      <w:bookmarkEnd w:id="225"/>
      <w:r w:rsidR="00476FB6">
        <w:t>s</w:t>
      </w:r>
      <w:bookmarkEnd w:id="226"/>
    </w:p>
    <w:p w14:paraId="3B4B0AD4" w14:textId="68D5E7F0" w:rsidR="00596A1C" w:rsidRPr="00596A1C" w:rsidRDefault="00E2286A" w:rsidP="00596A1C">
      <w:r>
        <w:t>Les listes suivantes contiennent une description des objets principaux et le positionnement des scripts.</w:t>
      </w:r>
    </w:p>
    <w:p w14:paraId="61F0B5BF" w14:textId="713D03D6" w:rsidR="00165611" w:rsidRDefault="00165611" w:rsidP="000D3A44">
      <w:pPr>
        <w:pStyle w:val="Titre2"/>
        <w:numPr>
          <w:ilvl w:val="1"/>
          <w:numId w:val="37"/>
        </w:numPr>
        <w:ind w:left="567" w:hanging="567"/>
      </w:pPr>
      <w:bookmarkStart w:id="227" w:name="_Toc52194253"/>
      <w:bookmarkStart w:id="228" w:name="_Toc52194329"/>
      <w:bookmarkStart w:id="229" w:name="_Toc52280371"/>
      <w:bookmarkStart w:id="230" w:name="_Toc52283929"/>
      <w:bookmarkStart w:id="231" w:name="_Toc52285222"/>
      <w:bookmarkStart w:id="232" w:name="_Toc52781217"/>
      <w:r>
        <w:t>H</w:t>
      </w:r>
      <w:r w:rsidR="0069161C">
        <w:t>iérarchie d</w:t>
      </w:r>
      <w:r>
        <w:t>e la scène principale</w:t>
      </w:r>
      <w:bookmarkEnd w:id="227"/>
      <w:bookmarkEnd w:id="228"/>
      <w:bookmarkEnd w:id="229"/>
      <w:bookmarkEnd w:id="230"/>
      <w:bookmarkEnd w:id="231"/>
      <w:bookmarkEnd w:id="232"/>
    </w:p>
    <w:p w14:paraId="4CA52C33" w14:textId="2304CC9C" w:rsidR="00165611" w:rsidRPr="00165611" w:rsidRDefault="00A26206" w:rsidP="00165611">
      <w:r>
        <w:rPr>
          <w:noProof/>
        </w:rPr>
        <w:drawing>
          <wp:anchor distT="0" distB="0" distL="114300" distR="114300" simplePos="0" relativeHeight="251658240" behindDoc="0" locked="0" layoutInCell="1" allowOverlap="1" wp14:anchorId="05CF3AC9" wp14:editId="2B5CD811">
            <wp:simplePos x="0" y="0"/>
            <wp:positionH relativeFrom="margin">
              <wp:align>left</wp:align>
            </wp:positionH>
            <wp:positionV relativeFrom="paragraph">
              <wp:posOffset>182954</wp:posOffset>
            </wp:positionV>
            <wp:extent cx="2657475" cy="2426335"/>
            <wp:effectExtent l="0" t="0" r="0" b="0"/>
            <wp:wrapTopAndBottom/>
            <wp:docPr id="5" name="Image 5" descr="Image de la hiérarchie de la scène principale sur 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Image de la hiérarchie de la scène principale sur Unity"/>
                    <pic:cNvPicPr/>
                  </pic:nvPicPr>
                  <pic:blipFill>
                    <a:blip r:embed="rId115">
                      <a:extLst>
                        <a:ext uri="{28A0092B-C50C-407E-A947-70E740481C1C}">
                          <a14:useLocalDpi xmlns:a14="http://schemas.microsoft.com/office/drawing/2010/main" val="0"/>
                        </a:ext>
                      </a:extLst>
                    </a:blip>
                    <a:stretch>
                      <a:fillRect/>
                    </a:stretch>
                  </pic:blipFill>
                  <pic:spPr>
                    <a:xfrm>
                      <a:off x="0" y="0"/>
                      <a:ext cx="2669613" cy="2437665"/>
                    </a:xfrm>
                    <a:prstGeom prst="rect">
                      <a:avLst/>
                    </a:prstGeom>
                  </pic:spPr>
                </pic:pic>
              </a:graphicData>
            </a:graphic>
            <wp14:sizeRelH relativeFrom="margin">
              <wp14:pctWidth>0</wp14:pctWidth>
            </wp14:sizeRelH>
            <wp14:sizeRelV relativeFrom="margin">
              <wp14:pctHeight>0</wp14:pctHeight>
            </wp14:sizeRelV>
          </wp:anchor>
        </w:drawing>
      </w:r>
      <w:r w:rsidR="00165611">
        <w:t xml:space="preserve">La scène principale est </w:t>
      </w:r>
      <w:r w:rsidR="00C91C29">
        <w:t>composée</w:t>
      </w:r>
      <w:r w:rsidR="00165611">
        <w:t xml:space="preserve"> comme ci-dessous :</w:t>
      </w:r>
    </w:p>
    <w:p w14:paraId="7BEC28A1" w14:textId="003A5B5C" w:rsidR="00FA6140" w:rsidRDefault="00FA6140" w:rsidP="00A26206">
      <w:pPr>
        <w:pStyle w:val="Paragraphedeliste"/>
        <w:numPr>
          <w:ilvl w:val="0"/>
          <w:numId w:val="3"/>
        </w:numPr>
      </w:pPr>
      <w:r>
        <w:t>Main Camera :</w:t>
      </w:r>
    </w:p>
    <w:p w14:paraId="56310D4F" w14:textId="77777777" w:rsidR="00A26206" w:rsidRDefault="00FA6140" w:rsidP="00A26206">
      <w:pPr>
        <w:pStyle w:val="Paragraphedeliste"/>
        <w:numPr>
          <w:ilvl w:val="1"/>
          <w:numId w:val="3"/>
        </w:numPr>
      </w:pPr>
      <w:r>
        <w:t>Cet objet sert de caméra principale pour l</w:t>
      </w:r>
      <w:r w:rsidR="00980327">
        <w:t>a scène.</w:t>
      </w:r>
    </w:p>
    <w:p w14:paraId="418675F4" w14:textId="150E070C" w:rsidR="00980327" w:rsidRDefault="00980327" w:rsidP="00A26206">
      <w:pPr>
        <w:pStyle w:val="Paragraphedeliste"/>
        <w:numPr>
          <w:ilvl w:val="0"/>
          <w:numId w:val="3"/>
        </w:numPr>
      </w:pPr>
      <w:r>
        <w:t>RobotJ2 et RobotJ1 :</w:t>
      </w:r>
    </w:p>
    <w:p w14:paraId="58F69DA5" w14:textId="77777777" w:rsidR="000E5448" w:rsidRDefault="00980327" w:rsidP="00446888">
      <w:pPr>
        <w:pStyle w:val="Paragraphedeliste"/>
        <w:numPr>
          <w:ilvl w:val="1"/>
          <w:numId w:val="3"/>
        </w:numPr>
      </w:pPr>
      <w:r>
        <w:t>Ces objets servent juste de base pour la création des robots.</w:t>
      </w:r>
    </w:p>
    <w:p w14:paraId="119C7D18" w14:textId="249A9298" w:rsidR="00446888" w:rsidRDefault="0069161C" w:rsidP="000E5448">
      <w:pPr>
        <w:pStyle w:val="Paragraphedeliste"/>
        <w:numPr>
          <w:ilvl w:val="0"/>
          <w:numId w:val="3"/>
        </w:numPr>
      </w:pPr>
      <w:proofErr w:type="spellStart"/>
      <w:r>
        <w:t>Kinect</w:t>
      </w:r>
      <w:r w:rsidR="000310E4">
        <w:t>Controller</w:t>
      </w:r>
      <w:proofErr w:type="spellEnd"/>
      <w:r>
        <w:t xml:space="preserve"> </w:t>
      </w:r>
      <w:r w:rsidR="00DE7967">
        <w:t>:</w:t>
      </w:r>
    </w:p>
    <w:p w14:paraId="692B81BD" w14:textId="77777777" w:rsidR="000E5448" w:rsidRDefault="00ED0CDF" w:rsidP="00446888">
      <w:pPr>
        <w:pStyle w:val="Paragraphedeliste"/>
        <w:numPr>
          <w:ilvl w:val="1"/>
          <w:numId w:val="3"/>
        </w:numPr>
      </w:pPr>
      <w:r>
        <w:t xml:space="preserve">Cet objet sert de </w:t>
      </w:r>
      <w:r w:rsidR="00A53A7B">
        <w:t>contrôleur principal</w:t>
      </w:r>
      <w:r>
        <w:t xml:space="preserve"> pour la </w:t>
      </w:r>
      <w:r w:rsidR="00980327">
        <w:t>K</w:t>
      </w:r>
      <w:r>
        <w:t>inect</w:t>
      </w:r>
      <w:r w:rsidR="00980327">
        <w:t>.</w:t>
      </w:r>
    </w:p>
    <w:p w14:paraId="7E01B019" w14:textId="77777777" w:rsidR="000E5448" w:rsidRDefault="00980327" w:rsidP="000E5448">
      <w:pPr>
        <w:pStyle w:val="Paragraphedeliste"/>
        <w:numPr>
          <w:ilvl w:val="1"/>
          <w:numId w:val="3"/>
        </w:numPr>
      </w:pPr>
      <w:r>
        <w:lastRenderedPageBreak/>
        <w:t>Scripts :</w:t>
      </w:r>
    </w:p>
    <w:p w14:paraId="5A6FDAAF" w14:textId="77777777" w:rsidR="000E5448" w:rsidRDefault="000310E4" w:rsidP="000E5448">
      <w:pPr>
        <w:pStyle w:val="Paragraphedeliste"/>
        <w:numPr>
          <w:ilvl w:val="2"/>
          <w:numId w:val="3"/>
        </w:numPr>
        <w:rPr>
          <w:lang w:val="en-US"/>
        </w:rPr>
      </w:pPr>
      <w:r w:rsidRPr="000E5448">
        <w:rPr>
          <w:lang w:val="en-US"/>
        </w:rPr>
        <w:t>Kinect Manager</w:t>
      </w:r>
      <w:r w:rsidR="007B70EF" w:rsidRPr="000E5448">
        <w:rPr>
          <w:lang w:val="en-US"/>
        </w:rPr>
        <w:t xml:space="preserve"> (</w:t>
      </w:r>
      <w:proofErr w:type="spellStart"/>
      <w:r w:rsidR="007B70EF" w:rsidRPr="000E5448">
        <w:rPr>
          <w:lang w:val="en-US"/>
        </w:rPr>
        <w:t>venant</w:t>
      </w:r>
      <w:proofErr w:type="spellEnd"/>
      <w:r w:rsidR="007B70EF" w:rsidRPr="000E5448">
        <w:rPr>
          <w:lang w:val="en-US"/>
        </w:rPr>
        <w:t xml:space="preserve"> du package Unity Kinect-v2-with-MS-SDK-v2.19.2)</w:t>
      </w:r>
    </w:p>
    <w:p w14:paraId="568FCE34" w14:textId="77777777" w:rsidR="000E5448" w:rsidRDefault="00C021EA" w:rsidP="000E5448">
      <w:pPr>
        <w:pStyle w:val="Paragraphedeliste"/>
        <w:numPr>
          <w:ilvl w:val="2"/>
          <w:numId w:val="3"/>
        </w:numPr>
        <w:rPr>
          <w:lang w:val="en-US"/>
        </w:rPr>
      </w:pPr>
      <w:r>
        <w:t>User Avatar Matcher</w:t>
      </w:r>
      <w:r w:rsidR="007B70EF">
        <w:t xml:space="preserve"> </w:t>
      </w:r>
      <w:r w:rsidR="007B70EF" w:rsidRPr="000E5448">
        <w:rPr>
          <w:lang w:val="en-US"/>
        </w:rPr>
        <w:t>(</w:t>
      </w:r>
      <w:proofErr w:type="spellStart"/>
      <w:r w:rsidR="007B70EF" w:rsidRPr="000E5448">
        <w:rPr>
          <w:lang w:val="en-US"/>
        </w:rPr>
        <w:t>venant</w:t>
      </w:r>
      <w:proofErr w:type="spellEnd"/>
      <w:r w:rsidR="007B70EF" w:rsidRPr="000E5448">
        <w:rPr>
          <w:lang w:val="en-US"/>
        </w:rPr>
        <w:t xml:space="preserve"> du package Unity Kinect-v2-with-MS-SDK-v2.19.2)</w:t>
      </w:r>
    </w:p>
    <w:p w14:paraId="5B22AA83" w14:textId="575442B4" w:rsidR="00C021EA" w:rsidRPr="000E5448" w:rsidRDefault="00C021EA" w:rsidP="000E5448">
      <w:pPr>
        <w:pStyle w:val="Paragraphedeliste"/>
        <w:numPr>
          <w:ilvl w:val="0"/>
          <w:numId w:val="3"/>
        </w:numPr>
        <w:rPr>
          <w:lang w:val="en-US"/>
        </w:rPr>
      </w:pPr>
      <w:proofErr w:type="spellStart"/>
      <w:r>
        <w:t>CreateDoors</w:t>
      </w:r>
      <w:proofErr w:type="spellEnd"/>
      <w:r>
        <w:t> :</w:t>
      </w:r>
    </w:p>
    <w:p w14:paraId="33B70A15" w14:textId="77777777" w:rsidR="000E5448" w:rsidRDefault="00A53A7B" w:rsidP="000E5448">
      <w:pPr>
        <w:pStyle w:val="Paragraphedeliste"/>
        <w:numPr>
          <w:ilvl w:val="1"/>
          <w:numId w:val="3"/>
        </w:numPr>
      </w:pPr>
      <w:r>
        <w:t>Cet objet sert à séparer le</w:t>
      </w:r>
      <w:r w:rsidR="00CE7C3B">
        <w:t xml:space="preserve"> script de création des portes des autres.</w:t>
      </w:r>
    </w:p>
    <w:p w14:paraId="093E19FD" w14:textId="77777777" w:rsidR="000E5448" w:rsidRDefault="00CE7C3B" w:rsidP="000E5448">
      <w:pPr>
        <w:pStyle w:val="Paragraphedeliste"/>
        <w:numPr>
          <w:ilvl w:val="1"/>
          <w:numId w:val="3"/>
        </w:numPr>
      </w:pPr>
      <w:r>
        <w:t>Script :</w:t>
      </w:r>
    </w:p>
    <w:p w14:paraId="0E423932" w14:textId="77777777" w:rsidR="000E5448" w:rsidRDefault="00C021EA" w:rsidP="002E6D8B">
      <w:pPr>
        <w:pStyle w:val="Paragraphedeliste"/>
        <w:numPr>
          <w:ilvl w:val="2"/>
          <w:numId w:val="3"/>
        </w:numPr>
      </w:pPr>
      <w:proofErr w:type="spellStart"/>
      <w:r>
        <w:t>Instantiate</w:t>
      </w:r>
      <w:proofErr w:type="spellEnd"/>
      <w:r>
        <w:t xml:space="preserve"> Doors</w:t>
      </w:r>
    </w:p>
    <w:p w14:paraId="454DC21C" w14:textId="6237B5B1" w:rsidR="007B74C3" w:rsidRDefault="007B74C3" w:rsidP="000E5448">
      <w:pPr>
        <w:pStyle w:val="Paragraphedeliste"/>
        <w:numPr>
          <w:ilvl w:val="0"/>
          <w:numId w:val="3"/>
        </w:numPr>
      </w:pPr>
      <w:r>
        <w:t>Canva</w:t>
      </w:r>
      <w:r w:rsidR="007045BD">
        <w:t>s :</w:t>
      </w:r>
    </w:p>
    <w:p w14:paraId="6C509AFE" w14:textId="77777777" w:rsidR="000E5448" w:rsidRDefault="007045BD" w:rsidP="002E6D8B">
      <w:pPr>
        <w:pStyle w:val="Paragraphedeliste"/>
        <w:numPr>
          <w:ilvl w:val="1"/>
          <w:numId w:val="3"/>
        </w:numPr>
      </w:pPr>
      <w:r>
        <w:t xml:space="preserve">Cet objet contient l’objet </w:t>
      </w:r>
      <w:proofErr w:type="spellStart"/>
      <w:r>
        <w:t>Text</w:t>
      </w:r>
      <w:proofErr w:type="spellEnd"/>
      <w:r>
        <w:t xml:space="preserve"> et permet de l’afficher sur un plan. L’objet </w:t>
      </w:r>
      <w:proofErr w:type="spellStart"/>
      <w:r>
        <w:t>Text</w:t>
      </w:r>
      <w:proofErr w:type="spellEnd"/>
      <w:r>
        <w:t xml:space="preserve"> est là pour afficher le score </w:t>
      </w:r>
      <w:r w:rsidR="00A075BF">
        <w:t xml:space="preserve">et les vies </w:t>
      </w:r>
      <w:r>
        <w:t>pendant la partie.</w:t>
      </w:r>
    </w:p>
    <w:p w14:paraId="5B9A0574" w14:textId="693D3614" w:rsidR="007045BD" w:rsidRDefault="007045BD" w:rsidP="003A03B7">
      <w:pPr>
        <w:pStyle w:val="Paragraphedeliste"/>
        <w:numPr>
          <w:ilvl w:val="1"/>
          <w:numId w:val="3"/>
        </w:numPr>
      </w:pPr>
      <w:r>
        <w:t xml:space="preserve">Script dans l’objet </w:t>
      </w:r>
      <w:proofErr w:type="spellStart"/>
      <w:r>
        <w:t>Text</w:t>
      </w:r>
      <w:proofErr w:type="spellEnd"/>
      <w:r>
        <w:t> :</w:t>
      </w:r>
    </w:p>
    <w:p w14:paraId="5FF64D76" w14:textId="77777777" w:rsidR="003A03B7" w:rsidRDefault="007045BD" w:rsidP="003A03B7">
      <w:pPr>
        <w:pStyle w:val="Paragraphedeliste"/>
        <w:numPr>
          <w:ilvl w:val="2"/>
          <w:numId w:val="3"/>
        </w:numPr>
      </w:pPr>
      <w:proofErr w:type="spellStart"/>
      <w:r>
        <w:t>Add</w:t>
      </w:r>
      <w:proofErr w:type="spellEnd"/>
      <w:r>
        <w:t xml:space="preserve"> Score</w:t>
      </w:r>
    </w:p>
    <w:p w14:paraId="65C32CF4" w14:textId="77777777" w:rsidR="003A03B7" w:rsidRDefault="003A03B7" w:rsidP="003A03B7">
      <w:pPr>
        <w:pStyle w:val="Paragraphedeliste"/>
        <w:numPr>
          <w:ilvl w:val="0"/>
          <w:numId w:val="3"/>
        </w:numPr>
      </w:pPr>
      <w:proofErr w:type="spellStart"/>
      <w:r>
        <w:t>F</w:t>
      </w:r>
      <w:r w:rsidR="007C6AC4">
        <w:t>loor</w:t>
      </w:r>
      <w:proofErr w:type="spellEnd"/>
      <w:r w:rsidR="007C6AC4">
        <w:t> :</w:t>
      </w:r>
    </w:p>
    <w:p w14:paraId="0F099678" w14:textId="77777777" w:rsidR="003A03B7" w:rsidRDefault="007C6AC4" w:rsidP="00C021EA">
      <w:pPr>
        <w:pStyle w:val="Paragraphedeliste"/>
        <w:numPr>
          <w:ilvl w:val="1"/>
          <w:numId w:val="3"/>
        </w:numPr>
      </w:pPr>
      <w:r>
        <w:t xml:space="preserve">Cet objet est </w:t>
      </w:r>
      <w:r w:rsidR="00A052D1">
        <w:t>le</w:t>
      </w:r>
      <w:r>
        <w:t xml:space="preserve"> sol.</w:t>
      </w:r>
    </w:p>
    <w:p w14:paraId="57801BA3" w14:textId="77777777" w:rsidR="003A03B7" w:rsidRDefault="007C6AC4" w:rsidP="003A03B7">
      <w:pPr>
        <w:pStyle w:val="Paragraphedeliste"/>
        <w:numPr>
          <w:ilvl w:val="0"/>
          <w:numId w:val="3"/>
        </w:numPr>
      </w:pPr>
      <w:r>
        <w:t>Arche :</w:t>
      </w:r>
    </w:p>
    <w:p w14:paraId="361C8651" w14:textId="77777777" w:rsidR="003A03B7" w:rsidRDefault="007C6AC4" w:rsidP="00C021EA">
      <w:pPr>
        <w:pStyle w:val="Paragraphedeliste"/>
        <w:numPr>
          <w:ilvl w:val="1"/>
          <w:numId w:val="3"/>
        </w:numPr>
      </w:pPr>
      <w:r>
        <w:t>Cet objet contient les arches</w:t>
      </w:r>
      <w:r w:rsidR="002620FF">
        <w:t>.</w:t>
      </w:r>
      <w:r w:rsidR="00251E14">
        <w:t xml:space="preserve"> </w:t>
      </w:r>
    </w:p>
    <w:p w14:paraId="3450D744" w14:textId="2DB28EC9" w:rsidR="002620FF" w:rsidRDefault="002620FF" w:rsidP="003A03B7">
      <w:pPr>
        <w:pStyle w:val="Paragraphedeliste"/>
        <w:numPr>
          <w:ilvl w:val="0"/>
          <w:numId w:val="3"/>
        </w:numPr>
      </w:pPr>
      <w:r>
        <w:t>Spotlight :</w:t>
      </w:r>
    </w:p>
    <w:p w14:paraId="16C6C14C" w14:textId="77777777" w:rsidR="003A03B7" w:rsidRDefault="002620FF" w:rsidP="00C021EA">
      <w:pPr>
        <w:pStyle w:val="Paragraphedeliste"/>
        <w:numPr>
          <w:ilvl w:val="1"/>
          <w:numId w:val="3"/>
        </w:numPr>
      </w:pPr>
      <w:r>
        <w:t>Cet objet est le point de lumière de la scène.</w:t>
      </w:r>
    </w:p>
    <w:p w14:paraId="681EB957" w14:textId="568A680E" w:rsidR="00C021EA" w:rsidRDefault="00B82868" w:rsidP="003A03B7">
      <w:pPr>
        <w:pStyle w:val="Paragraphedeliste"/>
        <w:numPr>
          <w:ilvl w:val="0"/>
          <w:numId w:val="3"/>
        </w:numPr>
      </w:pPr>
      <w:proofErr w:type="spellStart"/>
      <w:r>
        <w:t>TimerLife</w:t>
      </w:r>
      <w:proofErr w:type="spellEnd"/>
      <w:r>
        <w:t> :</w:t>
      </w:r>
    </w:p>
    <w:p w14:paraId="49FA51EF" w14:textId="77777777" w:rsidR="003A03B7" w:rsidRDefault="008E2F68" w:rsidP="008E2F68">
      <w:pPr>
        <w:pStyle w:val="Paragraphedeliste"/>
        <w:numPr>
          <w:ilvl w:val="1"/>
          <w:numId w:val="3"/>
        </w:numPr>
      </w:pPr>
      <w:r>
        <w:t xml:space="preserve">Cet objet contient juste le script suivant : </w:t>
      </w:r>
      <w:proofErr w:type="spellStart"/>
      <w:r>
        <w:t>Timer</w:t>
      </w:r>
      <w:proofErr w:type="spellEnd"/>
      <w:r>
        <w:t xml:space="preserve"> Life</w:t>
      </w:r>
    </w:p>
    <w:p w14:paraId="722FF523" w14:textId="365A8703" w:rsidR="008E2F68" w:rsidRDefault="008E2F68" w:rsidP="003A03B7">
      <w:pPr>
        <w:pStyle w:val="Paragraphedeliste"/>
        <w:numPr>
          <w:ilvl w:val="0"/>
          <w:numId w:val="3"/>
        </w:numPr>
      </w:pPr>
      <w:r>
        <w:t>Main Camera Controller :</w:t>
      </w:r>
    </w:p>
    <w:p w14:paraId="3BABB0F5" w14:textId="0C2AC28F" w:rsidR="005A5919" w:rsidRDefault="008E2F68" w:rsidP="003A03B7">
      <w:pPr>
        <w:pStyle w:val="Paragraphedeliste"/>
        <w:numPr>
          <w:ilvl w:val="1"/>
          <w:numId w:val="3"/>
        </w:numPr>
      </w:pPr>
      <w:r>
        <w:t>Cette caméra est là pour le positionnement des joueurs sur le script Kinect Manager.</w:t>
      </w:r>
    </w:p>
    <w:p w14:paraId="5C438FBD" w14:textId="37B953A3" w:rsidR="005A5919" w:rsidRDefault="005A5919" w:rsidP="000D3A44">
      <w:pPr>
        <w:pStyle w:val="Titre2"/>
        <w:numPr>
          <w:ilvl w:val="1"/>
          <w:numId w:val="37"/>
        </w:numPr>
        <w:ind w:left="567" w:hanging="567"/>
      </w:pPr>
      <w:bookmarkStart w:id="233" w:name="_Toc52194254"/>
      <w:bookmarkStart w:id="234" w:name="_Toc52194330"/>
      <w:bookmarkStart w:id="235" w:name="_Toc52280372"/>
      <w:bookmarkStart w:id="236" w:name="_Toc52283930"/>
      <w:bookmarkStart w:id="237" w:name="_Toc52285223"/>
      <w:bookmarkStart w:id="238" w:name="_Toc52781218"/>
      <w:r>
        <w:t>Hiérarchie du Menu principal</w:t>
      </w:r>
      <w:bookmarkEnd w:id="233"/>
      <w:bookmarkEnd w:id="234"/>
      <w:bookmarkEnd w:id="235"/>
      <w:bookmarkEnd w:id="236"/>
      <w:bookmarkEnd w:id="237"/>
      <w:bookmarkEnd w:id="238"/>
    </w:p>
    <w:p w14:paraId="7C459F9E" w14:textId="72C22D5F" w:rsidR="005A5919" w:rsidRDefault="00A74D2B" w:rsidP="005A5919">
      <w:r>
        <w:rPr>
          <w:noProof/>
        </w:rPr>
        <w:drawing>
          <wp:inline distT="0" distB="0" distL="0" distR="0" wp14:anchorId="4371FA4D" wp14:editId="04F37871">
            <wp:extent cx="2829320" cy="3629532"/>
            <wp:effectExtent l="0" t="0" r="9525" b="9525"/>
            <wp:docPr id="8" name="Image 8" descr="Image de la hiérarchie de la scène contenant le menu principale sur 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Image de la hiérarchie de la scène contenant le menu principale sur Unity"/>
                    <pic:cNvPicPr/>
                  </pic:nvPicPr>
                  <pic:blipFill>
                    <a:blip r:embed="rId116">
                      <a:extLst>
                        <a:ext uri="{28A0092B-C50C-407E-A947-70E740481C1C}">
                          <a14:useLocalDpi xmlns:a14="http://schemas.microsoft.com/office/drawing/2010/main" val="0"/>
                        </a:ext>
                      </a:extLst>
                    </a:blip>
                    <a:stretch>
                      <a:fillRect/>
                    </a:stretch>
                  </pic:blipFill>
                  <pic:spPr>
                    <a:xfrm>
                      <a:off x="0" y="0"/>
                      <a:ext cx="2829320" cy="3629532"/>
                    </a:xfrm>
                    <a:prstGeom prst="rect">
                      <a:avLst/>
                    </a:prstGeom>
                  </pic:spPr>
                </pic:pic>
              </a:graphicData>
            </a:graphic>
          </wp:inline>
        </w:drawing>
      </w:r>
    </w:p>
    <w:p w14:paraId="7E8F8410" w14:textId="7613D306" w:rsidR="007C6FD5" w:rsidRDefault="007C6FD5" w:rsidP="003A03B7">
      <w:pPr>
        <w:pStyle w:val="Paragraphedeliste"/>
        <w:numPr>
          <w:ilvl w:val="0"/>
          <w:numId w:val="3"/>
        </w:numPr>
      </w:pPr>
      <w:proofErr w:type="spellStart"/>
      <w:r>
        <w:lastRenderedPageBreak/>
        <w:t>Directional</w:t>
      </w:r>
      <w:proofErr w:type="spellEnd"/>
      <w:r>
        <w:t xml:space="preserve"> lig</w:t>
      </w:r>
      <w:r w:rsidR="00D62ECD">
        <w:t>h</w:t>
      </w:r>
      <w:r>
        <w:t>t</w:t>
      </w:r>
      <w:r w:rsidR="00020F9C">
        <w:t xml:space="preserve"> : </w:t>
      </w:r>
    </w:p>
    <w:p w14:paraId="38EF7924" w14:textId="77777777" w:rsidR="003A03B7" w:rsidRDefault="001E4FC1" w:rsidP="00A119D6">
      <w:pPr>
        <w:pStyle w:val="Paragraphedeliste"/>
        <w:numPr>
          <w:ilvl w:val="1"/>
          <w:numId w:val="3"/>
        </w:numPr>
      </w:pPr>
      <w:r>
        <w:t xml:space="preserve">Il permet de </w:t>
      </w:r>
      <w:r w:rsidR="00F56A49">
        <w:t xml:space="preserve">gérer la lumière qui arrive sur </w:t>
      </w:r>
      <w:r w:rsidR="00B05D6F">
        <w:t>les objets</w:t>
      </w:r>
      <w:r w:rsidR="00FD49BF">
        <w:t>.</w:t>
      </w:r>
    </w:p>
    <w:p w14:paraId="099EBAB3" w14:textId="01A8847E" w:rsidR="00A119D6" w:rsidRDefault="00A119D6" w:rsidP="003A03B7">
      <w:pPr>
        <w:pStyle w:val="Paragraphedeliste"/>
        <w:numPr>
          <w:ilvl w:val="0"/>
          <w:numId w:val="3"/>
        </w:numPr>
      </w:pPr>
      <w:r>
        <w:t>Canvas</w:t>
      </w:r>
      <w:r w:rsidR="001540D3">
        <w:t xml:space="preserve"> : </w:t>
      </w:r>
    </w:p>
    <w:p w14:paraId="1E539A5D" w14:textId="17B9969B" w:rsidR="000636B5" w:rsidRDefault="00FE14F0" w:rsidP="003A03B7">
      <w:pPr>
        <w:pStyle w:val="Paragraphedeliste"/>
        <w:numPr>
          <w:ilvl w:val="1"/>
          <w:numId w:val="3"/>
        </w:numPr>
      </w:pPr>
      <w:r>
        <w:t xml:space="preserve">Il contient </w:t>
      </w:r>
      <w:r w:rsidR="001E4FC1">
        <w:t>tous les éléments graphiques</w:t>
      </w:r>
      <w:r>
        <w:t xml:space="preserve"> de la fenêtre</w:t>
      </w:r>
      <w:r w:rsidR="003E0E38">
        <w:t>.</w:t>
      </w:r>
    </w:p>
    <w:p w14:paraId="524B70DD" w14:textId="3A730260" w:rsidR="00796789" w:rsidRDefault="00796789" w:rsidP="003A03B7">
      <w:pPr>
        <w:pStyle w:val="Paragraphedeliste"/>
        <w:numPr>
          <w:ilvl w:val="1"/>
          <w:numId w:val="3"/>
        </w:numPr>
      </w:pPr>
      <w:r>
        <w:t>Contient</w:t>
      </w:r>
      <w:r w:rsidR="005D1765">
        <w:t xml:space="preserve"> le bouton jouer</w:t>
      </w:r>
    </w:p>
    <w:p w14:paraId="464C03BA" w14:textId="6412EA78" w:rsidR="00966D39" w:rsidRPr="00966D39" w:rsidRDefault="00966D39" w:rsidP="003A03B7">
      <w:pPr>
        <w:pStyle w:val="Paragraphedeliste"/>
        <w:numPr>
          <w:ilvl w:val="2"/>
          <w:numId w:val="3"/>
        </w:numPr>
      </w:pPr>
      <w:r>
        <w:t>Il permet de lancer une partie</w:t>
      </w:r>
    </w:p>
    <w:p w14:paraId="44B9FA80" w14:textId="6E6AD4FD" w:rsidR="00773131" w:rsidRPr="00966D39" w:rsidRDefault="00F96FFF" w:rsidP="003A03B7">
      <w:pPr>
        <w:pStyle w:val="Paragraphedeliste"/>
        <w:numPr>
          <w:ilvl w:val="2"/>
          <w:numId w:val="3"/>
        </w:numPr>
      </w:pPr>
      <w:r>
        <w:t xml:space="preserve">Contient le </w:t>
      </w:r>
      <w:proofErr w:type="spellStart"/>
      <w:r>
        <w:t>GameObject</w:t>
      </w:r>
      <w:proofErr w:type="spellEnd"/>
      <w:r>
        <w:t xml:space="preserve"> </w:t>
      </w:r>
      <w:proofErr w:type="spellStart"/>
      <w:r>
        <w:t>ChangeScene</w:t>
      </w:r>
      <w:proofErr w:type="spellEnd"/>
    </w:p>
    <w:p w14:paraId="2359C226" w14:textId="6A8954D0" w:rsidR="00966D39" w:rsidRDefault="00966D39" w:rsidP="003A03B7">
      <w:pPr>
        <w:pStyle w:val="Paragraphedeliste"/>
        <w:numPr>
          <w:ilvl w:val="1"/>
          <w:numId w:val="3"/>
        </w:numPr>
      </w:pPr>
      <w:r>
        <w:t>Contient le bouton quitter</w:t>
      </w:r>
    </w:p>
    <w:p w14:paraId="796E9BBE" w14:textId="41F48D73" w:rsidR="00FD02B3" w:rsidRPr="00FD02B3" w:rsidRDefault="00966D39" w:rsidP="00FD02B3">
      <w:pPr>
        <w:pStyle w:val="Paragraphedeliste"/>
        <w:numPr>
          <w:ilvl w:val="2"/>
          <w:numId w:val="3"/>
        </w:numPr>
      </w:pPr>
      <w:r>
        <w:t>Il permet de quitter le jeu</w:t>
      </w:r>
    </w:p>
    <w:p w14:paraId="6FC42C67" w14:textId="6B648400" w:rsidR="00121221" w:rsidRDefault="00121221" w:rsidP="00121221">
      <w:pPr>
        <w:pStyle w:val="Paragraphedeliste"/>
        <w:numPr>
          <w:ilvl w:val="2"/>
          <w:numId w:val="3"/>
        </w:numPr>
      </w:pPr>
      <w:r>
        <w:t xml:space="preserve">Contient le </w:t>
      </w:r>
      <w:proofErr w:type="spellStart"/>
      <w:r>
        <w:t>GameObject</w:t>
      </w:r>
      <w:proofErr w:type="spellEnd"/>
      <w:r>
        <w:t xml:space="preserve"> </w:t>
      </w:r>
      <w:proofErr w:type="spellStart"/>
      <w:r>
        <w:t>ChangeScene</w:t>
      </w:r>
      <w:proofErr w:type="spellEnd"/>
    </w:p>
    <w:p w14:paraId="23C2132E" w14:textId="0894860D" w:rsidR="00966D39" w:rsidRDefault="00966D39" w:rsidP="003A03B7">
      <w:pPr>
        <w:pStyle w:val="Paragraphedeliste"/>
        <w:numPr>
          <w:ilvl w:val="1"/>
          <w:numId w:val="3"/>
        </w:numPr>
      </w:pPr>
      <w:r>
        <w:t xml:space="preserve">Contient </w:t>
      </w:r>
      <w:r w:rsidR="007607D2">
        <w:t>un i</w:t>
      </w:r>
      <w:r w:rsidR="00574D1F">
        <w:t>n</w:t>
      </w:r>
      <w:r w:rsidR="007607D2">
        <w:t xml:space="preserve">put </w:t>
      </w:r>
      <w:proofErr w:type="spellStart"/>
      <w:r w:rsidR="007607D2">
        <w:t>text</w:t>
      </w:r>
      <w:proofErr w:type="spellEnd"/>
    </w:p>
    <w:p w14:paraId="6698C29C" w14:textId="1CA9B071" w:rsidR="00EC7042" w:rsidRDefault="00966D39" w:rsidP="003A03B7">
      <w:pPr>
        <w:pStyle w:val="Paragraphedeliste"/>
        <w:numPr>
          <w:ilvl w:val="2"/>
          <w:numId w:val="3"/>
        </w:numPr>
      </w:pPr>
      <w:r>
        <w:t xml:space="preserve">Il permet </w:t>
      </w:r>
      <w:r w:rsidR="007607D2">
        <w:t>d’entrer le no</w:t>
      </w:r>
      <w:r w:rsidR="001225B9">
        <w:t>m de l’équipe</w:t>
      </w:r>
    </w:p>
    <w:p w14:paraId="34E2A03D" w14:textId="56876E09" w:rsidR="008F6C0B" w:rsidRDefault="008F6C0B" w:rsidP="008F6C0B">
      <w:pPr>
        <w:pStyle w:val="Paragraphedeliste"/>
        <w:numPr>
          <w:ilvl w:val="0"/>
          <w:numId w:val="3"/>
        </w:numPr>
      </w:pPr>
      <w:proofErr w:type="spellStart"/>
      <w:r>
        <w:t>GameManager</w:t>
      </w:r>
      <w:proofErr w:type="spellEnd"/>
      <w:r>
        <w:t> :</w:t>
      </w:r>
    </w:p>
    <w:p w14:paraId="24952789" w14:textId="6A5DA0DC" w:rsidR="00634A9B" w:rsidRDefault="00243738" w:rsidP="00634A9B">
      <w:pPr>
        <w:pStyle w:val="Paragraphedeliste"/>
        <w:numPr>
          <w:ilvl w:val="1"/>
          <w:numId w:val="3"/>
        </w:numPr>
      </w:pPr>
      <w:r>
        <w:t xml:space="preserve">Contient </w:t>
      </w:r>
      <w:r w:rsidR="003D5EF5">
        <w:t xml:space="preserve">le script où se trouvent </w:t>
      </w:r>
      <w:r>
        <w:t xml:space="preserve">les variables qui stockent les données </w:t>
      </w:r>
      <w:r w:rsidR="00814A21">
        <w:t>pour le classement</w:t>
      </w:r>
    </w:p>
    <w:p w14:paraId="24F0F9B5" w14:textId="25447900" w:rsidR="004D36BB" w:rsidRDefault="004D36BB" w:rsidP="004D36BB">
      <w:pPr>
        <w:pStyle w:val="Paragraphedeliste"/>
        <w:numPr>
          <w:ilvl w:val="0"/>
          <w:numId w:val="3"/>
        </w:numPr>
      </w:pPr>
      <w:proofErr w:type="spellStart"/>
      <w:r>
        <w:t>ChangeScene</w:t>
      </w:r>
      <w:proofErr w:type="spellEnd"/>
      <w:r>
        <w:t> :</w:t>
      </w:r>
    </w:p>
    <w:p w14:paraId="4EE2B6A3" w14:textId="2806AB1B" w:rsidR="004D36BB" w:rsidRPr="00EC7042" w:rsidRDefault="00AC449C" w:rsidP="004D36BB">
      <w:pPr>
        <w:pStyle w:val="Paragraphedeliste"/>
        <w:numPr>
          <w:ilvl w:val="1"/>
          <w:numId w:val="3"/>
        </w:numPr>
      </w:pPr>
      <w:r>
        <w:t>Contient le script qui permet de changer de scènes</w:t>
      </w:r>
    </w:p>
    <w:p w14:paraId="0E6538E0" w14:textId="47B51DF9" w:rsidR="002B1ABD" w:rsidRDefault="005A5919" w:rsidP="000D3A44">
      <w:pPr>
        <w:pStyle w:val="Titre2"/>
        <w:numPr>
          <w:ilvl w:val="1"/>
          <w:numId w:val="37"/>
        </w:numPr>
        <w:ind w:left="567" w:hanging="567"/>
      </w:pPr>
      <w:bookmarkStart w:id="239" w:name="_Toc52194255"/>
      <w:bookmarkStart w:id="240" w:name="_Toc52194331"/>
      <w:bookmarkStart w:id="241" w:name="_Toc52280373"/>
      <w:bookmarkStart w:id="242" w:name="_Toc52283931"/>
      <w:bookmarkStart w:id="243" w:name="_Toc52285224"/>
      <w:bookmarkStart w:id="244" w:name="_Toc52781219"/>
      <w:r>
        <w:t>Hiérarchie du Menu de fin</w:t>
      </w:r>
      <w:bookmarkEnd w:id="239"/>
      <w:bookmarkEnd w:id="240"/>
      <w:bookmarkEnd w:id="241"/>
      <w:bookmarkEnd w:id="242"/>
      <w:bookmarkEnd w:id="243"/>
      <w:bookmarkEnd w:id="244"/>
    </w:p>
    <w:p w14:paraId="29CE7648" w14:textId="1D22C2BA" w:rsidR="00B655B0" w:rsidRDefault="00B655B0" w:rsidP="00A74D2B">
      <w:pPr>
        <w:rPr>
          <w:noProof/>
        </w:rPr>
      </w:pPr>
      <w:r>
        <w:rPr>
          <w:noProof/>
        </w:rPr>
        <w:drawing>
          <wp:inline distT="0" distB="0" distL="0" distR="0" wp14:anchorId="59950CBF" wp14:editId="714FF99B">
            <wp:extent cx="3534268" cy="3905795"/>
            <wp:effectExtent l="0" t="0" r="9525" b="0"/>
            <wp:docPr id="7" name="Image 7" descr="Image de la hiérarchie de la scène du menu de fin(classement) sur 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descr="Image de la hiérarchie de la scène du menu de fin(classement) sur Unity"/>
                    <pic:cNvPicPr/>
                  </pic:nvPicPr>
                  <pic:blipFill>
                    <a:blip r:embed="rId117">
                      <a:extLst>
                        <a:ext uri="{28A0092B-C50C-407E-A947-70E740481C1C}">
                          <a14:useLocalDpi xmlns:a14="http://schemas.microsoft.com/office/drawing/2010/main" val="0"/>
                        </a:ext>
                      </a:extLst>
                    </a:blip>
                    <a:stretch>
                      <a:fillRect/>
                    </a:stretch>
                  </pic:blipFill>
                  <pic:spPr>
                    <a:xfrm>
                      <a:off x="0" y="0"/>
                      <a:ext cx="3534268" cy="3905795"/>
                    </a:xfrm>
                    <a:prstGeom prst="rect">
                      <a:avLst/>
                    </a:prstGeom>
                  </pic:spPr>
                </pic:pic>
              </a:graphicData>
            </a:graphic>
          </wp:inline>
        </w:drawing>
      </w:r>
    </w:p>
    <w:p w14:paraId="3089D73E" w14:textId="72755A77" w:rsidR="00B12D90" w:rsidRDefault="00B12D90" w:rsidP="003A03B7">
      <w:pPr>
        <w:pStyle w:val="Paragraphedeliste"/>
        <w:numPr>
          <w:ilvl w:val="0"/>
          <w:numId w:val="3"/>
        </w:numPr>
        <w:rPr>
          <w:noProof/>
        </w:rPr>
      </w:pPr>
      <w:r>
        <w:rPr>
          <w:noProof/>
        </w:rPr>
        <w:t>Canva</w:t>
      </w:r>
      <w:r w:rsidR="001B7D7E">
        <w:rPr>
          <w:noProof/>
        </w:rPr>
        <w:t>s</w:t>
      </w:r>
      <w:r>
        <w:rPr>
          <w:noProof/>
        </w:rPr>
        <w:t> :</w:t>
      </w:r>
    </w:p>
    <w:p w14:paraId="23AE325C" w14:textId="77777777" w:rsidR="00500B09" w:rsidRDefault="009E0F9D" w:rsidP="003A03B7">
      <w:pPr>
        <w:pStyle w:val="Paragraphedeliste"/>
        <w:numPr>
          <w:ilvl w:val="1"/>
          <w:numId w:val="3"/>
        </w:numPr>
        <w:rPr>
          <w:noProof/>
        </w:rPr>
      </w:pPr>
      <w:r>
        <w:rPr>
          <w:noProof/>
        </w:rPr>
        <w:t xml:space="preserve">Il contient tous les éléments graphiques de </w:t>
      </w:r>
      <w:r w:rsidR="00966A3B">
        <w:rPr>
          <w:noProof/>
        </w:rPr>
        <w:t>l’écran de fin</w:t>
      </w:r>
      <w:r w:rsidR="0025034F">
        <w:rPr>
          <w:noProof/>
        </w:rPr>
        <w:t>.</w:t>
      </w:r>
    </w:p>
    <w:p w14:paraId="5D7F4560" w14:textId="77777777" w:rsidR="00500B09" w:rsidRDefault="00F30519" w:rsidP="004940C2">
      <w:pPr>
        <w:pStyle w:val="Paragraphedeliste"/>
        <w:numPr>
          <w:ilvl w:val="1"/>
          <w:numId w:val="3"/>
        </w:numPr>
        <w:rPr>
          <w:noProof/>
        </w:rPr>
      </w:pPr>
      <w:r>
        <w:rPr>
          <w:noProof/>
        </w:rPr>
        <w:t>Lignes</w:t>
      </w:r>
      <w:r w:rsidR="00500B09">
        <w:rPr>
          <w:noProof/>
        </w:rPr>
        <w:t> :</w:t>
      </w:r>
    </w:p>
    <w:p w14:paraId="581635C0" w14:textId="0E11AE73" w:rsidR="00501303" w:rsidRDefault="00501303" w:rsidP="004940C2">
      <w:pPr>
        <w:pStyle w:val="Paragraphedeliste"/>
        <w:numPr>
          <w:ilvl w:val="2"/>
          <w:numId w:val="3"/>
        </w:numPr>
        <w:rPr>
          <w:noProof/>
        </w:rPr>
      </w:pPr>
      <w:r>
        <w:rPr>
          <w:noProof/>
        </w:rPr>
        <w:t>Il contient l</w:t>
      </w:r>
      <w:r w:rsidR="005F66EF">
        <w:rPr>
          <w:noProof/>
        </w:rPr>
        <w:t>es</w:t>
      </w:r>
      <w:r>
        <w:rPr>
          <w:noProof/>
        </w:rPr>
        <w:t xml:space="preserve"> ligne</w:t>
      </w:r>
      <w:r w:rsidR="005F66EF">
        <w:rPr>
          <w:noProof/>
        </w:rPr>
        <w:t>s</w:t>
      </w:r>
      <w:r>
        <w:rPr>
          <w:noProof/>
        </w:rPr>
        <w:t xml:space="preserve"> qui </w:t>
      </w:r>
      <w:r w:rsidR="0063220B">
        <w:rPr>
          <w:noProof/>
        </w:rPr>
        <w:t>ser</w:t>
      </w:r>
      <w:r w:rsidR="005F66EF">
        <w:rPr>
          <w:noProof/>
        </w:rPr>
        <w:t>ont</w:t>
      </w:r>
      <w:r w:rsidR="0063220B">
        <w:rPr>
          <w:noProof/>
        </w:rPr>
        <w:t xml:space="preserve"> affiché</w:t>
      </w:r>
      <w:r w:rsidR="005F66EF">
        <w:rPr>
          <w:noProof/>
        </w:rPr>
        <w:t>es</w:t>
      </w:r>
      <w:r w:rsidR="0063220B">
        <w:rPr>
          <w:noProof/>
        </w:rPr>
        <w:t xml:space="preserve"> pour </w:t>
      </w:r>
      <w:r w:rsidR="005F66EF">
        <w:rPr>
          <w:noProof/>
        </w:rPr>
        <w:t>les</w:t>
      </w:r>
      <w:r w:rsidR="0063220B">
        <w:rPr>
          <w:noProof/>
        </w:rPr>
        <w:t xml:space="preserve"> entrée</w:t>
      </w:r>
      <w:r w:rsidR="005F66EF">
        <w:rPr>
          <w:noProof/>
        </w:rPr>
        <w:t>s</w:t>
      </w:r>
      <w:r w:rsidR="0063220B">
        <w:rPr>
          <w:noProof/>
        </w:rPr>
        <w:t xml:space="preserve"> dans le tableau des scores</w:t>
      </w:r>
      <w:r w:rsidR="0025034F">
        <w:rPr>
          <w:noProof/>
        </w:rPr>
        <w:t>.</w:t>
      </w:r>
    </w:p>
    <w:p w14:paraId="75F896B9" w14:textId="77777777" w:rsidR="00BC0969" w:rsidRDefault="00BC0969" w:rsidP="004940C2">
      <w:pPr>
        <w:pStyle w:val="Paragraphedeliste"/>
        <w:numPr>
          <w:ilvl w:val="1"/>
          <w:numId w:val="3"/>
        </w:numPr>
        <w:rPr>
          <w:noProof/>
        </w:rPr>
      </w:pPr>
      <w:r>
        <w:rPr>
          <w:noProof/>
        </w:rPr>
        <w:t>Return Menu Button :</w:t>
      </w:r>
    </w:p>
    <w:p w14:paraId="132C8F0E" w14:textId="5CBB35E9" w:rsidR="009463E2" w:rsidRDefault="007050F4" w:rsidP="004940C2">
      <w:pPr>
        <w:pStyle w:val="Paragraphedeliste"/>
        <w:numPr>
          <w:ilvl w:val="2"/>
          <w:numId w:val="3"/>
        </w:numPr>
        <w:rPr>
          <w:noProof/>
        </w:rPr>
      </w:pPr>
      <w:r>
        <w:rPr>
          <w:noProof/>
        </w:rPr>
        <w:lastRenderedPageBreak/>
        <w:t xml:space="preserve">Il contient </w:t>
      </w:r>
      <w:r w:rsidR="00290144">
        <w:rPr>
          <w:noProof/>
        </w:rPr>
        <w:t>un bouton pour retourner au menu principal</w:t>
      </w:r>
      <w:r w:rsidR="00BC0969">
        <w:rPr>
          <w:noProof/>
        </w:rPr>
        <w:t>.</w:t>
      </w:r>
    </w:p>
    <w:p w14:paraId="560CAA45" w14:textId="5AC52ECB" w:rsidR="00F4338B" w:rsidRDefault="00F4338B" w:rsidP="00F4338B">
      <w:pPr>
        <w:rPr>
          <w:noProof/>
        </w:rPr>
      </w:pPr>
      <w:r>
        <w:rPr>
          <w:noProof/>
        </w:rPr>
        <w:br w:type="page"/>
      </w:r>
    </w:p>
    <w:p w14:paraId="2C0A53B5" w14:textId="6DFE9365" w:rsidR="00950742" w:rsidRDefault="001E75D0" w:rsidP="000D3A44">
      <w:pPr>
        <w:pStyle w:val="Titre1"/>
        <w:numPr>
          <w:ilvl w:val="0"/>
          <w:numId w:val="37"/>
        </w:numPr>
        <w:ind w:hanging="436"/>
      </w:pPr>
      <w:bookmarkStart w:id="245" w:name="_Toc52781220"/>
      <w:r>
        <w:lastRenderedPageBreak/>
        <w:t>Déroulement d’une partie</w:t>
      </w:r>
      <w:bookmarkEnd w:id="245"/>
    </w:p>
    <w:p w14:paraId="15BAAF0A" w14:textId="07479FED" w:rsidR="001E75D0" w:rsidRDefault="00641ED6" w:rsidP="001E75D0">
      <w:r>
        <w:t xml:space="preserve">Le déroulement d’une partie se fait </w:t>
      </w:r>
      <w:r w:rsidR="009463E2">
        <w:t>comme ci-dessous :</w:t>
      </w:r>
    </w:p>
    <w:p w14:paraId="5D55A0BA" w14:textId="64BDFBBE" w:rsidR="009463E2" w:rsidRPr="001E75D0" w:rsidRDefault="0066065F" w:rsidP="00F4338B">
      <w:pPr>
        <w:jc w:val="center"/>
      </w:pPr>
      <w:r>
        <w:object w:dxaOrig="5930" w:dyaOrig="11473" w14:anchorId="5A7311F0">
          <v:shape id="_x0000_i1066" type="#_x0000_t75" style="width:297pt;height:573.6pt" o:ole="">
            <v:imagedata r:id="rId118" o:title=""/>
          </v:shape>
          <o:OLEObject Type="Embed" ProgID="Visio.Drawing.15" ShapeID="_x0000_i1066" DrawAspect="Content" ObjectID="_1663588469" r:id="rId119"/>
        </w:object>
      </w:r>
    </w:p>
    <w:p w14:paraId="0419770D" w14:textId="753B76E0" w:rsidR="0024375C" w:rsidRDefault="0024375C" w:rsidP="000D3A44">
      <w:pPr>
        <w:pStyle w:val="Titre1"/>
        <w:numPr>
          <w:ilvl w:val="0"/>
          <w:numId w:val="37"/>
        </w:numPr>
        <w:ind w:hanging="436"/>
      </w:pPr>
      <w:bookmarkStart w:id="246" w:name="_Toc52781221"/>
      <w:r>
        <w:lastRenderedPageBreak/>
        <w:t>Autres</w:t>
      </w:r>
      <w:bookmarkEnd w:id="246"/>
    </w:p>
    <w:p w14:paraId="054C5967" w14:textId="1142A5AE" w:rsidR="0024375C" w:rsidRDefault="0024375C" w:rsidP="001B7B17">
      <w:pPr>
        <w:pStyle w:val="Titre2"/>
        <w:numPr>
          <w:ilvl w:val="1"/>
          <w:numId w:val="37"/>
        </w:numPr>
        <w:ind w:left="567" w:hanging="567"/>
      </w:pPr>
      <w:bookmarkStart w:id="247" w:name="_Toc52781222"/>
      <w:r>
        <w:t>Bug</w:t>
      </w:r>
      <w:r w:rsidR="000D3A44">
        <w:t>s</w:t>
      </w:r>
      <w:r>
        <w:t xml:space="preserve"> </w:t>
      </w:r>
      <w:r w:rsidR="00AC72E2">
        <w:t>m</w:t>
      </w:r>
      <w:r>
        <w:t>ineurs</w:t>
      </w:r>
      <w:bookmarkEnd w:id="247"/>
    </w:p>
    <w:p w14:paraId="657068A5" w14:textId="46CE03F9" w:rsidR="005525D5" w:rsidRDefault="005525D5" w:rsidP="004715E3">
      <w:pPr>
        <w:pStyle w:val="Titre3"/>
        <w:numPr>
          <w:ilvl w:val="2"/>
          <w:numId w:val="37"/>
        </w:numPr>
        <w:ind w:left="993" w:hanging="851"/>
      </w:pPr>
      <w:bookmarkStart w:id="248" w:name="_Toc52781223"/>
      <w:r>
        <w:t>Positionnement</w:t>
      </w:r>
      <w:bookmarkEnd w:id="248"/>
    </w:p>
    <w:p w14:paraId="687B3741" w14:textId="521C7FF6" w:rsidR="00C92DB6" w:rsidRDefault="00C92DB6" w:rsidP="00C92DB6">
      <w:pPr>
        <w:ind w:left="76"/>
      </w:pPr>
      <w:r>
        <w:t>Lors du</w:t>
      </w:r>
      <w:r w:rsidR="00A0331B">
        <w:t xml:space="preserve"> jeu, si les personnes ne se mettent pas dans le rectangle prévu ou</w:t>
      </w:r>
      <w:r w:rsidR="004635D0">
        <w:t xml:space="preserve"> certaines parties du corps se trouvent cachées par rapport à la caméra (exemple : Bras derrière le dos en faisant face à la caméra)</w:t>
      </w:r>
      <w:r w:rsidR="001605FC">
        <w:t xml:space="preserve"> la caméra Kinect essaie de calculer le positionnement, ce qui peut créer </w:t>
      </w:r>
      <w:r w:rsidR="001D24DA">
        <w:t>des mouvements non-voulus.</w:t>
      </w:r>
    </w:p>
    <w:p w14:paraId="2A65EE37" w14:textId="1349512F" w:rsidR="001D24DA" w:rsidRPr="00C92DB6" w:rsidRDefault="003E5C14" w:rsidP="00C92DB6">
      <w:pPr>
        <w:ind w:left="76"/>
      </w:pPr>
      <w:r>
        <w:t>Possible s</w:t>
      </w:r>
      <w:r w:rsidR="001D24DA">
        <w:t xml:space="preserve">olution : Essayer de </w:t>
      </w:r>
      <w:r w:rsidR="005C6F34">
        <w:t>gérer plusieurs caméra Kinect</w:t>
      </w:r>
      <w:r>
        <w:t xml:space="preserve"> V2 en même temps</w:t>
      </w:r>
    </w:p>
    <w:p w14:paraId="191ACC9C" w14:textId="7EBC3B0E" w:rsidR="005525D5" w:rsidRDefault="005525D5" w:rsidP="004715E3">
      <w:pPr>
        <w:pStyle w:val="Titre3"/>
        <w:numPr>
          <w:ilvl w:val="2"/>
          <w:numId w:val="37"/>
        </w:numPr>
        <w:ind w:left="993" w:hanging="851"/>
      </w:pPr>
      <w:bookmarkStart w:id="249" w:name="_Toc52781224"/>
      <w:r>
        <w:t>Première porte</w:t>
      </w:r>
      <w:bookmarkEnd w:id="249"/>
    </w:p>
    <w:p w14:paraId="16329720" w14:textId="3FAEFE78" w:rsidR="003E5C14" w:rsidRDefault="003E5C14" w:rsidP="003E5C14">
      <w:pPr>
        <w:ind w:left="76"/>
      </w:pPr>
      <w:r>
        <w:t>Lors du passage de la première porte, il se peut que les points ne soient pas compté</w:t>
      </w:r>
      <w:r w:rsidR="00A825A4">
        <w:t>s</w:t>
      </w:r>
      <w:r w:rsidR="0088160C">
        <w:t>. Le bug est présent mais ce n’est pas toujours le cas, certaines parties</w:t>
      </w:r>
      <w:r w:rsidR="00351103">
        <w:t xml:space="preserve">, on ne le verra pas et d’autres, aucun point ne sera comptabilisé </w:t>
      </w:r>
      <w:r w:rsidR="0052274C">
        <w:t>bien</w:t>
      </w:r>
      <w:r w:rsidR="00351103">
        <w:t xml:space="preserve"> que les 2 joueurs </w:t>
      </w:r>
      <w:r w:rsidR="0052274C">
        <w:t>soient</w:t>
      </w:r>
      <w:r w:rsidR="00351103">
        <w:t xml:space="preserve"> </w:t>
      </w:r>
      <w:r w:rsidR="0052274C">
        <w:t>passés correctement dans les portes.</w:t>
      </w:r>
    </w:p>
    <w:p w14:paraId="3765142A" w14:textId="302A9E29" w:rsidR="00E83D48" w:rsidRPr="003E5C14" w:rsidRDefault="00E83D48" w:rsidP="003E5C14">
      <w:pPr>
        <w:ind w:left="76"/>
      </w:pPr>
      <w:r>
        <w:t xml:space="preserve">Possible solution : Refaire le passage de la première porte et </w:t>
      </w:r>
      <w:r w:rsidR="00AF57B6">
        <w:t xml:space="preserve">voir où </w:t>
      </w:r>
      <w:r w:rsidR="004D450E">
        <w:t>le compte de points fait une erreur.</w:t>
      </w:r>
    </w:p>
    <w:p w14:paraId="3AA587EC" w14:textId="311F32E4" w:rsidR="0024375C" w:rsidRDefault="0024375C" w:rsidP="000D3A44">
      <w:pPr>
        <w:pStyle w:val="Titre2"/>
        <w:numPr>
          <w:ilvl w:val="1"/>
          <w:numId w:val="37"/>
        </w:numPr>
        <w:ind w:left="567" w:hanging="567"/>
      </w:pPr>
      <w:bookmarkStart w:id="250" w:name="_Toc52781225"/>
      <w:r>
        <w:t>Possibles améliorations</w:t>
      </w:r>
      <w:bookmarkEnd w:id="250"/>
    </w:p>
    <w:p w14:paraId="14D94654" w14:textId="77904A38" w:rsidR="00F3292A" w:rsidRDefault="00F3292A" w:rsidP="004715E3">
      <w:pPr>
        <w:pStyle w:val="Titre3"/>
        <w:numPr>
          <w:ilvl w:val="2"/>
          <w:numId w:val="37"/>
        </w:numPr>
        <w:ind w:left="993" w:hanging="851"/>
      </w:pPr>
      <w:bookmarkStart w:id="251" w:name="_Toc52781226"/>
      <w:r>
        <w:t>En versus</w:t>
      </w:r>
      <w:bookmarkEnd w:id="251"/>
    </w:p>
    <w:p w14:paraId="1656E19E" w14:textId="77777777" w:rsidR="005962A9" w:rsidRDefault="0052274C" w:rsidP="00766E6C">
      <w:pPr>
        <w:ind w:left="76"/>
      </w:pPr>
      <w:r>
        <w:t>Rajouter un mode versus avec 3 vies par joueurs et le</w:t>
      </w:r>
      <w:r w:rsidR="00B84D64">
        <w:t xml:space="preserve"> premier à perdre ses 3 vies arrêtent la partie. </w:t>
      </w:r>
      <w:r w:rsidR="00766E6C">
        <w:t>Ensuite le joueur qui a le plus de points, gagne.</w:t>
      </w:r>
    </w:p>
    <w:p w14:paraId="08EC09AC" w14:textId="54CC33F3" w:rsidR="009022F4" w:rsidRPr="0052274C" w:rsidRDefault="0005363A" w:rsidP="006372B8">
      <w:pPr>
        <w:ind w:left="76"/>
      </w:pPr>
      <w:r>
        <w:t xml:space="preserve">Le choix du mode se ferait dans </w:t>
      </w:r>
      <w:r w:rsidR="005962A9">
        <w:t xml:space="preserve">le menu principal. Le choix se ferait entre </w:t>
      </w:r>
      <w:r w:rsidR="00E83D48">
        <w:t>le mode versus ou le mode équipe. L’un permettant la compétition entre les deux joueurs et l’autres permettant la coopération.</w:t>
      </w:r>
      <w:r w:rsidR="009022F4">
        <w:t xml:space="preserve"> </w:t>
      </w:r>
      <w:r w:rsidR="0054661F">
        <w:t>Le classement se ferait en fonction du mode choisi. Un classement pour le mode versus et un autre pour le mode équipe</w:t>
      </w:r>
      <w:r w:rsidR="00C708A6">
        <w:t>.</w:t>
      </w:r>
    </w:p>
    <w:p w14:paraId="15D623B4" w14:textId="71379E2F" w:rsidR="00F3292A" w:rsidRDefault="00C92DB6" w:rsidP="004715E3">
      <w:pPr>
        <w:pStyle w:val="Titre3"/>
        <w:numPr>
          <w:ilvl w:val="2"/>
          <w:numId w:val="37"/>
        </w:numPr>
        <w:ind w:left="993" w:hanging="851"/>
      </w:pPr>
      <w:bookmarkStart w:id="252" w:name="_Toc52781227"/>
      <w:r>
        <w:t>Ajout d’une musique</w:t>
      </w:r>
      <w:bookmarkEnd w:id="252"/>
    </w:p>
    <w:p w14:paraId="7DBC5B18" w14:textId="7181B5BE" w:rsidR="00766E6C" w:rsidRPr="00766E6C" w:rsidRDefault="00766E6C" w:rsidP="00766E6C">
      <w:pPr>
        <w:ind w:left="76"/>
      </w:pPr>
      <w:r>
        <w:t xml:space="preserve">Rajouter une musique de fond sur le jeu afin de donner un peu plus de </w:t>
      </w:r>
      <w:r w:rsidR="00DB380E">
        <w:t>dynamisme</w:t>
      </w:r>
      <w:r>
        <w:t xml:space="preserve"> au jeu.</w:t>
      </w:r>
    </w:p>
    <w:p w14:paraId="60F8EC24" w14:textId="34803463" w:rsidR="00C92DB6" w:rsidRDefault="00C92DB6" w:rsidP="004715E3">
      <w:pPr>
        <w:pStyle w:val="Titre3"/>
        <w:numPr>
          <w:ilvl w:val="2"/>
          <w:numId w:val="37"/>
        </w:numPr>
        <w:ind w:left="993" w:hanging="851"/>
      </w:pPr>
      <w:bookmarkStart w:id="253" w:name="_Toc52781228"/>
      <w:r>
        <w:t>Ajout de portes supplémentaire</w:t>
      </w:r>
      <w:r w:rsidR="00951B8C">
        <w:t>s</w:t>
      </w:r>
      <w:bookmarkEnd w:id="253"/>
    </w:p>
    <w:p w14:paraId="36AB8F89" w14:textId="0CEBA858" w:rsidR="00766E6C" w:rsidRDefault="00766E6C" w:rsidP="00A711B1">
      <w:pPr>
        <w:ind w:left="76"/>
      </w:pPr>
      <w:r>
        <w:t xml:space="preserve">Rajouter des portes supplémentaires </w:t>
      </w:r>
      <w:r w:rsidR="00A711B1">
        <w:t xml:space="preserve">avec des formes différentes </w:t>
      </w:r>
      <w:r>
        <w:t>afin d’avoir un réel effet aléatoire</w:t>
      </w:r>
      <w:r w:rsidR="00A711B1">
        <w:t xml:space="preserve"> dans le choix des portes et ajouter de la diversité dans le jeu.</w:t>
      </w:r>
    </w:p>
    <w:p w14:paraId="47A5E06E" w14:textId="253BE184" w:rsidR="006372B8" w:rsidRDefault="006372B8" w:rsidP="00A711B1">
      <w:pPr>
        <w:ind w:left="76"/>
      </w:pPr>
      <w:r>
        <w:t xml:space="preserve">On pourrait aussi faire que les formes dans les portes soient un peu plus </w:t>
      </w:r>
      <w:r w:rsidR="00F53B36">
        <w:t>humanoïdes</w:t>
      </w:r>
      <w:r>
        <w:t>.</w:t>
      </w:r>
    </w:p>
    <w:p w14:paraId="05475881" w14:textId="42E75C88" w:rsidR="001B7B17" w:rsidRDefault="001B7B17" w:rsidP="00A711B1">
      <w:pPr>
        <w:ind w:left="76"/>
      </w:pPr>
    </w:p>
    <w:p w14:paraId="40D5B46F" w14:textId="77777777" w:rsidR="001B7B17" w:rsidRPr="00766E6C" w:rsidRDefault="001B7B17" w:rsidP="00A711B1">
      <w:pPr>
        <w:ind w:left="76"/>
      </w:pPr>
    </w:p>
    <w:p w14:paraId="4AB0D09F" w14:textId="407BA0D1" w:rsidR="005A07D1" w:rsidRDefault="005A07D1" w:rsidP="000D3A44">
      <w:pPr>
        <w:pStyle w:val="Titre1"/>
        <w:numPr>
          <w:ilvl w:val="0"/>
          <w:numId w:val="37"/>
        </w:numPr>
        <w:ind w:hanging="436"/>
      </w:pPr>
      <w:bookmarkStart w:id="254" w:name="_Toc52781229"/>
      <w:r>
        <w:lastRenderedPageBreak/>
        <w:t>Conclusion</w:t>
      </w:r>
      <w:bookmarkEnd w:id="254"/>
    </w:p>
    <w:p w14:paraId="4CDFC5DC" w14:textId="04CBCE01" w:rsidR="005A07D1" w:rsidRDefault="005A07D1" w:rsidP="005A07D1">
      <w:r>
        <w:t xml:space="preserve">Le projet </w:t>
      </w:r>
      <w:r w:rsidR="00C2578B">
        <w:t>a pu respecter les délais et objectifs fixé au début</w:t>
      </w:r>
      <w:r w:rsidR="00E306AE">
        <w:t xml:space="preserve"> du travail</w:t>
      </w:r>
      <w:r w:rsidR="00C2578B">
        <w:t xml:space="preserve">. </w:t>
      </w:r>
      <w:r w:rsidR="00F57D6E">
        <w:t xml:space="preserve">Il aurait quand même fallu un peu plus de temps pour améliorer la forme des portes et corriger le bug des points en début de partie. </w:t>
      </w:r>
      <w:r w:rsidR="00400B06">
        <w:t xml:space="preserve">Malgré cela, ce projet nous a permis d’apprendre à utiliser </w:t>
      </w:r>
      <w:proofErr w:type="spellStart"/>
      <w:r w:rsidR="00400B06">
        <w:t>Unity</w:t>
      </w:r>
      <w:proofErr w:type="spellEnd"/>
      <w:r w:rsidR="00400B06">
        <w:t xml:space="preserve"> et à coder en C#. </w:t>
      </w:r>
    </w:p>
    <w:p w14:paraId="0347DA6A" w14:textId="65635BEC" w:rsidR="009F2C1C" w:rsidRPr="005A07D1" w:rsidRDefault="009F2C1C" w:rsidP="005A07D1">
      <w:r>
        <w:t>L</w:t>
      </w:r>
      <w:r w:rsidR="00D9760D">
        <w:t xml:space="preserve">’introduction à l’utilisation de la Kinect a été un peu difficile au début mais avec le package </w:t>
      </w:r>
      <w:proofErr w:type="gramStart"/>
      <w:r w:rsidR="00D9760D">
        <w:t>utilisé</w:t>
      </w:r>
      <w:proofErr w:type="gramEnd"/>
      <w:r w:rsidR="00D9760D">
        <w:t xml:space="preserve"> pour ce projet, ce fut facilité</w:t>
      </w:r>
      <w:r w:rsidR="00B95BC9">
        <w:t xml:space="preserve"> pour toutes les parties du projet, que ce soit la gestion des personnes ou les portes</w:t>
      </w:r>
      <w:r w:rsidR="005C6A71">
        <w:t xml:space="preserve"> ou encore le décor.</w:t>
      </w:r>
    </w:p>
    <w:p w14:paraId="562191B7" w14:textId="09102039" w:rsidR="00950742" w:rsidRPr="00950742" w:rsidRDefault="001E75D0" w:rsidP="000D3A44">
      <w:pPr>
        <w:pStyle w:val="Titre1"/>
        <w:numPr>
          <w:ilvl w:val="0"/>
          <w:numId w:val="37"/>
        </w:numPr>
        <w:ind w:hanging="436"/>
      </w:pPr>
      <w:bookmarkStart w:id="255" w:name="_Toc52781230"/>
      <w:r>
        <w:t>Sources</w:t>
      </w:r>
      <w:bookmarkEnd w:id="255"/>
    </w:p>
    <w:p w14:paraId="226F01FE" w14:textId="14255C73" w:rsidR="00627FCF" w:rsidRDefault="00627FCF" w:rsidP="000D3A44">
      <w:pPr>
        <w:pStyle w:val="Titre2"/>
        <w:numPr>
          <w:ilvl w:val="1"/>
          <w:numId w:val="37"/>
        </w:numPr>
        <w:ind w:left="567" w:hanging="578"/>
      </w:pPr>
      <w:bookmarkStart w:id="256" w:name="_Toc52280375"/>
      <w:bookmarkStart w:id="257" w:name="_Toc52283933"/>
      <w:bookmarkStart w:id="258" w:name="_Toc52285226"/>
      <w:bookmarkStart w:id="259" w:name="_Toc52781231"/>
      <w:proofErr w:type="spellStart"/>
      <w:r>
        <w:t>Unity</w:t>
      </w:r>
      <w:bookmarkEnd w:id="256"/>
      <w:bookmarkEnd w:id="257"/>
      <w:bookmarkEnd w:id="258"/>
      <w:bookmarkEnd w:id="259"/>
      <w:proofErr w:type="spellEnd"/>
    </w:p>
    <w:p w14:paraId="5EF6EC18" w14:textId="5F12BC80" w:rsidR="00B655B0" w:rsidRPr="00F52D07" w:rsidRDefault="00627FCF" w:rsidP="00627FCF">
      <w:pPr>
        <w:pStyle w:val="Paragraphedeliste"/>
        <w:numPr>
          <w:ilvl w:val="0"/>
          <w:numId w:val="3"/>
        </w:numPr>
        <w:rPr>
          <w:lang w:val="en-US"/>
        </w:rPr>
      </w:pPr>
      <w:r w:rsidRPr="00F52D07">
        <w:rPr>
          <w:lang w:val="en-US"/>
        </w:rPr>
        <w:t>Unity Hub :</w:t>
      </w:r>
      <w:r w:rsidR="00FD3B14" w:rsidRPr="00F52D07">
        <w:rPr>
          <w:lang w:val="en-US"/>
        </w:rPr>
        <w:t xml:space="preserve"> </w:t>
      </w:r>
      <w:hyperlink r:id="rId120" w:history="1">
        <w:r w:rsidR="00F52D07" w:rsidRPr="00F52D07">
          <w:rPr>
            <w:rStyle w:val="Lienhypertexte"/>
            <w:lang w:val="en-US"/>
          </w:rPr>
          <w:t>https://unity3d.com/fr/get-unity/download</w:t>
        </w:r>
      </w:hyperlink>
    </w:p>
    <w:p w14:paraId="35F47A62" w14:textId="1F9B0A6B" w:rsidR="00627FCF" w:rsidRPr="0083332B" w:rsidRDefault="00627FCF" w:rsidP="00627FCF">
      <w:pPr>
        <w:pStyle w:val="Paragraphedeliste"/>
        <w:numPr>
          <w:ilvl w:val="0"/>
          <w:numId w:val="3"/>
        </w:numPr>
        <w:rPr>
          <w:lang w:val="en-US"/>
        </w:rPr>
      </w:pPr>
      <w:r w:rsidRPr="0083332B">
        <w:rPr>
          <w:lang w:val="en-US"/>
        </w:rPr>
        <w:t>Archives Unity :</w:t>
      </w:r>
      <w:r w:rsidR="0083332B" w:rsidRPr="0083332B">
        <w:rPr>
          <w:lang w:val="en-US"/>
        </w:rPr>
        <w:t xml:space="preserve"> </w:t>
      </w:r>
      <w:hyperlink r:id="rId121" w:history="1">
        <w:r w:rsidR="0083332B" w:rsidRPr="0083332B">
          <w:rPr>
            <w:rStyle w:val="Lienhypertexte"/>
            <w:lang w:val="en-US"/>
          </w:rPr>
          <w:t>https://unity3d.com/fr/get-unity/download/archive</w:t>
        </w:r>
      </w:hyperlink>
    </w:p>
    <w:p w14:paraId="713BFB26" w14:textId="51341E7B" w:rsidR="00627FCF" w:rsidRDefault="00627FCF" w:rsidP="00627FCF">
      <w:pPr>
        <w:pStyle w:val="Paragraphedeliste"/>
        <w:numPr>
          <w:ilvl w:val="0"/>
          <w:numId w:val="3"/>
        </w:numPr>
      </w:pPr>
      <w:r>
        <w:t xml:space="preserve">Documentation </w:t>
      </w:r>
      <w:proofErr w:type="spellStart"/>
      <w:r>
        <w:t>Unity</w:t>
      </w:r>
      <w:proofErr w:type="spellEnd"/>
      <w:r>
        <w:t> :</w:t>
      </w:r>
      <w:r w:rsidR="0083332B">
        <w:t xml:space="preserve"> </w:t>
      </w:r>
      <w:hyperlink r:id="rId122" w:history="1">
        <w:r w:rsidR="00FD3B14" w:rsidRPr="00FD3B14">
          <w:rPr>
            <w:rStyle w:val="Lienhypertexte"/>
          </w:rPr>
          <w:t>https://docs.unity3d.com/Manual/index.html</w:t>
        </w:r>
      </w:hyperlink>
    </w:p>
    <w:p w14:paraId="1BFACFEF" w14:textId="73BC9B3C" w:rsidR="00627FCF" w:rsidRDefault="00627FCF" w:rsidP="000D3A44">
      <w:pPr>
        <w:pStyle w:val="Titre2"/>
        <w:numPr>
          <w:ilvl w:val="1"/>
          <w:numId w:val="37"/>
        </w:numPr>
        <w:ind w:left="567" w:hanging="578"/>
      </w:pPr>
      <w:bookmarkStart w:id="260" w:name="_Toc52280376"/>
      <w:bookmarkStart w:id="261" w:name="_Toc52283934"/>
      <w:bookmarkStart w:id="262" w:name="_Toc52285227"/>
      <w:bookmarkStart w:id="263" w:name="_Toc52781232"/>
      <w:r>
        <w:t xml:space="preserve">Package(s) </w:t>
      </w:r>
      <w:proofErr w:type="spellStart"/>
      <w:r>
        <w:t>Unity</w:t>
      </w:r>
      <w:bookmarkEnd w:id="260"/>
      <w:bookmarkEnd w:id="261"/>
      <w:bookmarkEnd w:id="262"/>
      <w:bookmarkEnd w:id="263"/>
      <w:proofErr w:type="spellEnd"/>
    </w:p>
    <w:p w14:paraId="7856A845" w14:textId="5C3C9A58" w:rsidR="00414180" w:rsidRPr="00414180" w:rsidRDefault="00627FCF" w:rsidP="00414180">
      <w:pPr>
        <w:pStyle w:val="Paragraphedeliste"/>
        <w:numPr>
          <w:ilvl w:val="0"/>
          <w:numId w:val="3"/>
        </w:numPr>
        <w:rPr>
          <w:lang w:val="en-US"/>
        </w:rPr>
      </w:pPr>
      <w:r w:rsidRPr="00414180">
        <w:rPr>
          <w:lang w:val="en-US"/>
        </w:rPr>
        <w:t>Volumetric Lines 3.0.2 :</w:t>
      </w:r>
      <w:r w:rsidR="00414180" w:rsidRPr="00414180">
        <w:rPr>
          <w:lang w:val="en-US"/>
        </w:rPr>
        <w:t xml:space="preserve"> </w:t>
      </w:r>
      <w:hyperlink r:id="rId123" w:history="1">
        <w:r w:rsidR="00414180" w:rsidRPr="00414180">
          <w:rPr>
            <w:rStyle w:val="Lienhypertexte"/>
            <w:lang w:val="en-US"/>
          </w:rPr>
          <w:t>https://assetstore.unity.com/packages/tools/particles-effects/volumetric-lines-29160</w:t>
        </w:r>
      </w:hyperlink>
    </w:p>
    <w:p w14:paraId="5E70E3E4" w14:textId="726225A7" w:rsidR="004F019F" w:rsidRPr="004F019F" w:rsidRDefault="00627FCF" w:rsidP="004F019F">
      <w:pPr>
        <w:pStyle w:val="Paragraphedeliste"/>
        <w:numPr>
          <w:ilvl w:val="0"/>
          <w:numId w:val="3"/>
        </w:numPr>
        <w:rPr>
          <w:lang w:val="en-US"/>
        </w:rPr>
      </w:pPr>
      <w:proofErr w:type="spellStart"/>
      <w:r w:rsidRPr="004F019F">
        <w:rPr>
          <w:lang w:val="en-US"/>
        </w:rPr>
        <w:t>Probuilder</w:t>
      </w:r>
      <w:proofErr w:type="spellEnd"/>
      <w:r w:rsidRPr="004F019F">
        <w:rPr>
          <w:lang w:val="en-US"/>
        </w:rPr>
        <w:t> :</w:t>
      </w:r>
      <w:r w:rsidR="004F019F" w:rsidRPr="004F019F">
        <w:rPr>
          <w:lang w:val="en-US"/>
        </w:rPr>
        <w:t xml:space="preserve"> </w:t>
      </w:r>
      <w:hyperlink r:id="rId124" w:history="1">
        <w:r w:rsidR="004F019F" w:rsidRPr="004F019F">
          <w:rPr>
            <w:rStyle w:val="Lienhypertexte"/>
            <w:lang w:val="en-US"/>
          </w:rPr>
          <w:t>https://unity3d.com/fr/unity/features/worldbuilding/probuilder</w:t>
        </w:r>
      </w:hyperlink>
    </w:p>
    <w:p w14:paraId="7EFE2570" w14:textId="240E0001" w:rsidR="00627FCF" w:rsidRPr="00F03AE9" w:rsidRDefault="00627FCF" w:rsidP="00627FCF">
      <w:pPr>
        <w:pStyle w:val="Paragraphedeliste"/>
        <w:numPr>
          <w:ilvl w:val="0"/>
          <w:numId w:val="3"/>
        </w:numPr>
        <w:rPr>
          <w:lang w:val="en-US"/>
        </w:rPr>
      </w:pPr>
      <w:r w:rsidRPr="00F03AE9">
        <w:rPr>
          <w:lang w:val="en-US"/>
        </w:rPr>
        <w:t xml:space="preserve">Free </w:t>
      </w:r>
      <w:proofErr w:type="spellStart"/>
      <w:r w:rsidRPr="00F03AE9">
        <w:rPr>
          <w:lang w:val="en-US"/>
        </w:rPr>
        <w:t>Matcap</w:t>
      </w:r>
      <w:proofErr w:type="spellEnd"/>
      <w:r w:rsidRPr="00F03AE9">
        <w:rPr>
          <w:lang w:val="en-US"/>
        </w:rPr>
        <w:t xml:space="preserve"> Shaders 1.4.0.0 :</w:t>
      </w:r>
      <w:r w:rsidR="00414180" w:rsidRPr="00F03AE9">
        <w:rPr>
          <w:lang w:val="en-US"/>
        </w:rPr>
        <w:t xml:space="preserve"> </w:t>
      </w:r>
      <w:hyperlink r:id="rId125" w:history="1">
        <w:r w:rsidR="00F03AE9" w:rsidRPr="00F03AE9">
          <w:rPr>
            <w:rStyle w:val="Lienhypertexte"/>
            <w:lang w:val="en-US"/>
          </w:rPr>
          <w:t>https://assetstore.unity.com/packages/vfx/shaders/free-matcap-shaders-8221</w:t>
        </w:r>
      </w:hyperlink>
    </w:p>
    <w:p w14:paraId="169FD874" w14:textId="08FC5331" w:rsidR="00CA6A14" w:rsidRPr="00414180" w:rsidRDefault="00CA6A14" w:rsidP="00CA6A14">
      <w:pPr>
        <w:pStyle w:val="Paragraphedeliste"/>
        <w:numPr>
          <w:ilvl w:val="0"/>
          <w:numId w:val="3"/>
        </w:numPr>
        <w:rPr>
          <w:lang w:val="en-US"/>
        </w:rPr>
      </w:pPr>
      <w:r w:rsidRPr="00414180">
        <w:rPr>
          <w:lang w:val="en-US"/>
        </w:rPr>
        <w:t xml:space="preserve">Mr. Rumen </w:t>
      </w:r>
      <w:proofErr w:type="spellStart"/>
      <w:r w:rsidR="008623BC" w:rsidRPr="00414180">
        <w:rPr>
          <w:lang w:val="en-US"/>
        </w:rPr>
        <w:t>Filkov</w:t>
      </w:r>
      <w:proofErr w:type="spellEnd"/>
      <w:r w:rsidR="008623BC" w:rsidRPr="00414180">
        <w:rPr>
          <w:lang w:val="en-US"/>
        </w:rPr>
        <w:t>:</w:t>
      </w:r>
      <w:r w:rsidRPr="00414180">
        <w:rPr>
          <w:lang w:val="en-US"/>
        </w:rPr>
        <w:t xml:space="preserve"> </w:t>
      </w:r>
      <w:hyperlink r:id="rId126" w:history="1">
        <w:r w:rsidR="00414180" w:rsidRPr="00414180">
          <w:rPr>
            <w:rStyle w:val="Lienhypertexte"/>
            <w:lang w:val="en-US"/>
          </w:rPr>
          <w:t>https://rfilkov.com/</w:t>
        </w:r>
      </w:hyperlink>
    </w:p>
    <w:p w14:paraId="6A56790F" w14:textId="779092C3" w:rsidR="00627FCF" w:rsidRDefault="00627FCF" w:rsidP="000D3A44">
      <w:pPr>
        <w:pStyle w:val="Titre2"/>
        <w:numPr>
          <w:ilvl w:val="1"/>
          <w:numId w:val="37"/>
        </w:numPr>
        <w:ind w:left="567" w:hanging="578"/>
      </w:pPr>
      <w:bookmarkStart w:id="264" w:name="_Toc52280377"/>
      <w:bookmarkStart w:id="265" w:name="_Toc52283935"/>
      <w:bookmarkStart w:id="266" w:name="_Toc52285228"/>
      <w:bookmarkStart w:id="267" w:name="_Toc52781233"/>
      <w:r>
        <w:t>Tutoriel suivi</w:t>
      </w:r>
      <w:bookmarkEnd w:id="264"/>
      <w:bookmarkEnd w:id="265"/>
      <w:bookmarkEnd w:id="266"/>
      <w:bookmarkEnd w:id="267"/>
    </w:p>
    <w:p w14:paraId="7358F093" w14:textId="7AC0058C" w:rsidR="00627FCF" w:rsidRDefault="00C91722" w:rsidP="00C91722">
      <w:pPr>
        <w:pStyle w:val="Paragraphedeliste"/>
        <w:numPr>
          <w:ilvl w:val="0"/>
          <w:numId w:val="3"/>
        </w:numPr>
      </w:pPr>
      <w:r>
        <w:t>Menu principale et de fin (Partie graphique) :</w:t>
      </w:r>
      <w:r w:rsidRPr="00C91722">
        <w:t xml:space="preserve"> </w:t>
      </w:r>
      <w:hyperlink r:id="rId127" w:history="1">
        <w:r w:rsidRPr="00C82F1C">
          <w:rPr>
            <w:rStyle w:val="Lienhypertexte"/>
          </w:rPr>
          <w:t>https://www.youtube.com/watch?v=zc8ac_qUXQY</w:t>
        </w:r>
      </w:hyperlink>
    </w:p>
    <w:p w14:paraId="3D7EEE12" w14:textId="17766479" w:rsidR="00627FCF" w:rsidRPr="00CA6A14" w:rsidRDefault="00862C1A" w:rsidP="00B655B0">
      <w:pPr>
        <w:pStyle w:val="Paragraphedeliste"/>
        <w:numPr>
          <w:ilvl w:val="0"/>
          <w:numId w:val="3"/>
        </w:numPr>
        <w:rPr>
          <w:rStyle w:val="Lienhypertexte"/>
          <w:color w:val="auto"/>
          <w:u w:val="none"/>
        </w:rPr>
      </w:pPr>
      <w:r>
        <w:t>Tableau des scores et</w:t>
      </w:r>
      <w:r w:rsidR="00584680">
        <w:t xml:space="preserve"> gestion</w:t>
      </w:r>
      <w:r>
        <w:t xml:space="preserve"> </w:t>
      </w:r>
      <w:r w:rsidR="00584680">
        <w:t>f</w:t>
      </w:r>
      <w:r>
        <w:t>ichier JSON</w:t>
      </w:r>
      <w:r w:rsidR="00F03AE9">
        <w:t xml:space="preserve"> (Partie programmation)</w:t>
      </w:r>
      <w:r>
        <w:t xml:space="preserve"> </w:t>
      </w:r>
      <w:r w:rsidR="00C91722">
        <w:t>:</w:t>
      </w:r>
      <w:r>
        <w:t xml:space="preserve"> </w:t>
      </w:r>
      <w:hyperlink r:id="rId128" w:history="1">
        <w:r w:rsidRPr="00862C1A">
          <w:rPr>
            <w:rStyle w:val="Lienhypertexte"/>
          </w:rPr>
          <w:t>https://www.youtube.com/watch?v=FSEbPxf0kfs</w:t>
        </w:r>
      </w:hyperlink>
    </w:p>
    <w:p w14:paraId="37539AE7" w14:textId="4FFA271E" w:rsidR="00CA6A14" w:rsidRDefault="00B44C1D" w:rsidP="00CA6A14">
      <w:pPr>
        <w:pStyle w:val="Paragraphedeliste"/>
      </w:pPr>
      <w:hyperlink r:id="rId129" w:history="1">
        <w:r w:rsidR="00CA6A14" w:rsidRPr="00290E54">
          <w:rPr>
            <w:rStyle w:val="Lienhypertexte"/>
          </w:rPr>
          <w:t>https://github.com/DapperDino/Scoreboard-Tutorial</w:t>
        </w:r>
      </w:hyperlink>
    </w:p>
    <w:p w14:paraId="4ABB8769" w14:textId="6FEE9EEC" w:rsidR="002C77DB" w:rsidRDefault="002C77DB" w:rsidP="000D3A44">
      <w:pPr>
        <w:pStyle w:val="Titre2"/>
        <w:numPr>
          <w:ilvl w:val="1"/>
          <w:numId w:val="37"/>
        </w:numPr>
        <w:ind w:left="567" w:hanging="578"/>
      </w:pPr>
      <w:bookmarkStart w:id="268" w:name="_Toc52280378"/>
      <w:bookmarkStart w:id="269" w:name="_Toc52283936"/>
      <w:bookmarkStart w:id="270" w:name="_Toc52285229"/>
      <w:bookmarkStart w:id="271" w:name="_Toc52781234"/>
      <w:r>
        <w:t>Autres</w:t>
      </w:r>
      <w:bookmarkEnd w:id="268"/>
      <w:bookmarkEnd w:id="269"/>
      <w:bookmarkEnd w:id="270"/>
      <w:bookmarkEnd w:id="271"/>
    </w:p>
    <w:p w14:paraId="4F213DE1" w14:textId="4234E7F1" w:rsidR="006D6812" w:rsidRPr="002C77DB" w:rsidRDefault="002C77DB" w:rsidP="006D6812">
      <w:pPr>
        <w:pStyle w:val="Paragraphedeliste"/>
        <w:numPr>
          <w:ilvl w:val="0"/>
          <w:numId w:val="3"/>
        </w:numPr>
      </w:pPr>
      <w:r>
        <w:t xml:space="preserve">Fond étoilé : </w:t>
      </w:r>
      <w:hyperlink r:id="rId130" w:history="1">
        <w:r w:rsidRPr="002C77DB">
          <w:rPr>
            <w:rStyle w:val="Lienhypertexte"/>
          </w:rPr>
          <w:t>https://unsplash.com/photos/qVotvbsuM_c</w:t>
        </w:r>
      </w:hyperlink>
    </w:p>
    <w:sectPr w:rsidR="006D6812" w:rsidRPr="002C77DB" w:rsidSect="00B6081E">
      <w:headerReference w:type="even" r:id="rId131"/>
      <w:headerReference w:type="default" r:id="rId132"/>
      <w:footerReference w:type="default" r:id="rId133"/>
      <w:footerReference w:type="first" r:id="rId134"/>
      <w:type w:val="continuous"/>
      <w:pgSz w:w="11906" w:h="16838"/>
      <w:pgMar w:top="1417" w:right="1417" w:bottom="1134" w:left="1417" w:header="680" w:footer="680"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72BA91" w14:textId="77777777" w:rsidR="00B44C1D" w:rsidRDefault="00B44C1D" w:rsidP="00900AD3">
      <w:pPr>
        <w:spacing w:after="0" w:line="240" w:lineRule="auto"/>
      </w:pPr>
      <w:r>
        <w:separator/>
      </w:r>
    </w:p>
  </w:endnote>
  <w:endnote w:type="continuationSeparator" w:id="0">
    <w:p w14:paraId="2BFAF692" w14:textId="77777777" w:rsidR="00B44C1D" w:rsidRDefault="00B44C1D" w:rsidP="00900AD3">
      <w:pPr>
        <w:spacing w:after="0" w:line="240" w:lineRule="auto"/>
      </w:pPr>
      <w:r>
        <w:continuationSeparator/>
      </w:r>
    </w:p>
  </w:endnote>
  <w:endnote w:type="continuationNotice" w:id="1">
    <w:p w14:paraId="77F76292" w14:textId="77777777" w:rsidR="00B44C1D" w:rsidRDefault="00B44C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A692C1" w14:textId="1043CFC5" w:rsidR="00431597" w:rsidRDefault="00431597">
    <w:pPr>
      <w:pStyle w:val="Pieddepage"/>
      <w:jc w:val="right"/>
    </w:pPr>
  </w:p>
  <w:p w14:paraId="750922D5" w14:textId="5996921A" w:rsidR="00431597" w:rsidRDefault="00431597" w:rsidP="00B6081E">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04985405"/>
      <w:docPartObj>
        <w:docPartGallery w:val="Page Numbers (Bottom of Page)"/>
        <w:docPartUnique/>
      </w:docPartObj>
    </w:sdtPr>
    <w:sdtEndPr/>
    <w:sdtContent>
      <w:sdt>
        <w:sdtPr>
          <w:id w:val="-1890023156"/>
          <w:docPartObj>
            <w:docPartGallery w:val="Page Numbers (Bottom of Page)"/>
            <w:docPartUnique/>
          </w:docPartObj>
        </w:sdtPr>
        <w:sdtEndPr/>
        <w:sdtContent>
          <w:p w14:paraId="45041DCB" w14:textId="56880D25" w:rsidR="00431597" w:rsidRDefault="00F908FF" w:rsidP="008E7E7C">
            <w:pPr>
              <w:pStyle w:val="Pieddepage"/>
            </w:pPr>
            <w:r>
              <w:t>Projet Portes-ouvertes</w:t>
            </w:r>
            <w:r w:rsidR="008E7E7C">
              <w:tab/>
            </w:r>
            <w:r w:rsidR="008E7E7C">
              <w:tab/>
            </w:r>
            <w:r w:rsidR="00431597">
              <w:fldChar w:fldCharType="begin"/>
            </w:r>
            <w:r w:rsidR="00431597">
              <w:instrText>PAGE   \* MERGEFORMAT</w:instrText>
            </w:r>
            <w:r w:rsidR="00431597">
              <w:fldChar w:fldCharType="separate"/>
            </w:r>
            <w:r w:rsidR="00431597">
              <w:rPr>
                <w:lang w:val="fr-FR"/>
              </w:rPr>
              <w:t>2</w:t>
            </w:r>
            <w:r w:rsidR="00431597">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29BF3" w14:textId="078E9F49" w:rsidR="00F51346" w:rsidRDefault="00F51346">
    <w:pPr>
      <w:pStyle w:val="Pieddepage"/>
      <w:jc w:val="right"/>
    </w:pPr>
  </w:p>
  <w:p w14:paraId="299C7326" w14:textId="77777777" w:rsidR="0066718C" w:rsidRDefault="0066718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CAEE50" w14:textId="77777777" w:rsidR="00B44C1D" w:rsidRDefault="00B44C1D" w:rsidP="00900AD3">
      <w:pPr>
        <w:spacing w:after="0" w:line="240" w:lineRule="auto"/>
      </w:pPr>
      <w:r>
        <w:separator/>
      </w:r>
    </w:p>
  </w:footnote>
  <w:footnote w:type="continuationSeparator" w:id="0">
    <w:p w14:paraId="7709CB54" w14:textId="77777777" w:rsidR="00B44C1D" w:rsidRDefault="00B44C1D" w:rsidP="00900AD3">
      <w:pPr>
        <w:spacing w:after="0" w:line="240" w:lineRule="auto"/>
      </w:pPr>
      <w:r>
        <w:continuationSeparator/>
      </w:r>
    </w:p>
  </w:footnote>
  <w:footnote w:type="continuationNotice" w:id="1">
    <w:p w14:paraId="64F9D497" w14:textId="77777777" w:rsidR="00B44C1D" w:rsidRDefault="00B44C1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90FB03" w14:textId="77777777" w:rsidR="0066718C" w:rsidRDefault="0066718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C3E0E6" w14:textId="06FD566F" w:rsidR="00431597" w:rsidRDefault="000079EE">
    <w:pPr>
      <w:pStyle w:val="En-tte"/>
    </w:pPr>
    <w:fldSimple w:instr=" DATE   \* MERGEFORMAT ">
      <w:r w:rsidR="0095718F">
        <w:rPr>
          <w:noProof/>
        </w:rPr>
        <w:t>07.10.2020</w:t>
      </w:r>
    </w:fldSimple>
    <w:r w:rsidR="00431597">
      <w:ptab w:relativeTo="margin" w:alignment="center" w:leader="none"/>
    </w:r>
    <w:proofErr w:type="spellStart"/>
    <w:r w:rsidR="00431597">
      <w:t>Movin’Shapes</w:t>
    </w:r>
    <w:proofErr w:type="spellEnd"/>
    <w:r w:rsidR="00431597">
      <w:ptab w:relativeTo="margin" w:alignment="right" w:leader="none"/>
    </w:r>
    <w:r w:rsidR="00431597">
      <w:t>Koller Teva &amp; Chapuis Thé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00596"/>
    <w:multiLevelType w:val="hybridMultilevel"/>
    <w:tmpl w:val="C3E4856C"/>
    <w:lvl w:ilvl="0" w:tplc="2B38660E">
      <w:start w:val="2"/>
      <w:numFmt w:val="bullet"/>
      <w:lvlText w:val="-"/>
      <w:lvlJc w:val="left"/>
      <w:pPr>
        <w:ind w:left="720" w:hanging="360"/>
      </w:pPr>
      <w:rPr>
        <w:rFonts w:ascii="Calibri" w:eastAsiaTheme="minorHAnsi"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456046"/>
    <w:multiLevelType w:val="multilevel"/>
    <w:tmpl w:val="A3904A84"/>
    <w:lvl w:ilvl="0">
      <w:start w:val="1"/>
      <w:numFmt w:val="decimal"/>
      <w:lvlText w:val="%1."/>
      <w:lvlJc w:val="left"/>
      <w:pPr>
        <w:ind w:left="436" w:hanging="360"/>
      </w:p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 w15:restartNumberingAfterBreak="0">
    <w:nsid w:val="077F3834"/>
    <w:multiLevelType w:val="hybridMultilevel"/>
    <w:tmpl w:val="E18AEA28"/>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9756D60"/>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AA50516"/>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5" w15:restartNumberingAfterBreak="0">
    <w:nsid w:val="0CF71B1C"/>
    <w:multiLevelType w:val="hybridMultilevel"/>
    <w:tmpl w:val="6AD01018"/>
    <w:lvl w:ilvl="0" w:tplc="100C000F">
      <w:start w:val="1"/>
      <w:numFmt w:val="decimal"/>
      <w:lvlText w:val="%1."/>
      <w:lvlJc w:val="left"/>
      <w:pPr>
        <w:ind w:left="720" w:hanging="360"/>
      </w:pPr>
      <w:rPr>
        <w:rFonts w:hint="default"/>
        <w:b w: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4552C45"/>
    <w:multiLevelType w:val="multilevel"/>
    <w:tmpl w:val="5D38B850"/>
    <w:lvl w:ilvl="0">
      <w:start w:val="1"/>
      <w:numFmt w:val="decimal"/>
      <w:lvlText w:val="%1."/>
      <w:lvlJc w:val="left"/>
      <w:pPr>
        <w:ind w:left="644" w:hanging="360"/>
      </w:pPr>
      <w:rPr>
        <w:rFonts w:hint="default"/>
      </w:rPr>
    </w:lvl>
    <w:lvl w:ilvl="1">
      <w:start w:val="1"/>
      <w:numFmt w:val="decimal"/>
      <w:isLgl/>
      <w:lvlText w:val="%1.%2"/>
      <w:lvlJc w:val="left"/>
      <w:pPr>
        <w:ind w:left="1222" w:hanging="72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2018" w:hanging="1080"/>
      </w:pPr>
      <w:rPr>
        <w:rFonts w:hint="default"/>
      </w:rPr>
    </w:lvl>
    <w:lvl w:ilvl="4">
      <w:start w:val="1"/>
      <w:numFmt w:val="decimal"/>
      <w:isLgl/>
      <w:lvlText w:val="%1.%2.%3.%4.%5"/>
      <w:lvlJc w:val="left"/>
      <w:pPr>
        <w:ind w:left="2596" w:hanging="1440"/>
      </w:pPr>
      <w:rPr>
        <w:rFonts w:hint="default"/>
      </w:rPr>
    </w:lvl>
    <w:lvl w:ilvl="5">
      <w:start w:val="1"/>
      <w:numFmt w:val="decimal"/>
      <w:isLgl/>
      <w:lvlText w:val="%1.%2.%3.%4.%5.%6"/>
      <w:lvlJc w:val="left"/>
      <w:pPr>
        <w:ind w:left="2814" w:hanging="1440"/>
      </w:pPr>
      <w:rPr>
        <w:rFonts w:hint="default"/>
      </w:rPr>
    </w:lvl>
    <w:lvl w:ilvl="6">
      <w:start w:val="1"/>
      <w:numFmt w:val="decimal"/>
      <w:isLgl/>
      <w:lvlText w:val="%1.%2.%3.%4.%5.%6.%7"/>
      <w:lvlJc w:val="left"/>
      <w:pPr>
        <w:ind w:left="3392" w:hanging="1800"/>
      </w:pPr>
      <w:rPr>
        <w:rFonts w:hint="default"/>
      </w:rPr>
    </w:lvl>
    <w:lvl w:ilvl="7">
      <w:start w:val="1"/>
      <w:numFmt w:val="decimal"/>
      <w:isLgl/>
      <w:lvlText w:val="%1.%2.%3.%4.%5.%6.%7.%8"/>
      <w:lvlJc w:val="left"/>
      <w:pPr>
        <w:ind w:left="3970" w:hanging="2160"/>
      </w:pPr>
      <w:rPr>
        <w:rFonts w:hint="default"/>
      </w:rPr>
    </w:lvl>
    <w:lvl w:ilvl="8">
      <w:start w:val="1"/>
      <w:numFmt w:val="decimal"/>
      <w:isLgl/>
      <w:lvlText w:val="%1.%2.%3.%4.%5.%6.%7.%8.%9"/>
      <w:lvlJc w:val="left"/>
      <w:pPr>
        <w:ind w:left="4188" w:hanging="2160"/>
      </w:pPr>
      <w:rPr>
        <w:rFonts w:hint="default"/>
      </w:rPr>
    </w:lvl>
  </w:abstractNum>
  <w:abstractNum w:abstractNumId="7" w15:restartNumberingAfterBreak="0">
    <w:nsid w:val="15FC0FD0"/>
    <w:multiLevelType w:val="hybridMultilevel"/>
    <w:tmpl w:val="927E72A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166D1B50"/>
    <w:multiLevelType w:val="multilevel"/>
    <w:tmpl w:val="D76CFFFC"/>
    <w:lvl w:ilvl="0">
      <w:start w:val="1"/>
      <w:numFmt w:val="decimal"/>
      <w:lvlText w:val="%1."/>
      <w:lvlJc w:val="left"/>
      <w:pPr>
        <w:ind w:left="1211" w:hanging="360"/>
      </w:pPr>
      <w:rPr>
        <w:rFonts w:hint="default"/>
      </w:rPr>
    </w:lvl>
    <w:lvl w:ilvl="1">
      <w:start w:val="1"/>
      <w:numFmt w:val="decimal"/>
      <w:isLgl/>
      <w:lvlText w:val="%1.%2"/>
      <w:lvlJc w:val="left"/>
      <w:pPr>
        <w:ind w:left="1571" w:hanging="720"/>
      </w:pPr>
      <w:rPr>
        <w:rFonts w:hint="default"/>
      </w:rPr>
    </w:lvl>
    <w:lvl w:ilvl="2">
      <w:start w:val="2"/>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2291" w:hanging="144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3011" w:hanging="2160"/>
      </w:pPr>
      <w:rPr>
        <w:rFonts w:hint="default"/>
      </w:rPr>
    </w:lvl>
    <w:lvl w:ilvl="8">
      <w:start w:val="1"/>
      <w:numFmt w:val="decimal"/>
      <w:isLgl/>
      <w:lvlText w:val="%1.%2.%3.%4.%5.%6.%7.%8.%9"/>
      <w:lvlJc w:val="left"/>
      <w:pPr>
        <w:ind w:left="3011" w:hanging="2160"/>
      </w:pPr>
      <w:rPr>
        <w:rFonts w:hint="default"/>
      </w:rPr>
    </w:lvl>
  </w:abstractNum>
  <w:abstractNum w:abstractNumId="9" w15:restartNumberingAfterBreak="0">
    <w:nsid w:val="1A601858"/>
    <w:multiLevelType w:val="multilevel"/>
    <w:tmpl w:val="A3904A84"/>
    <w:lvl w:ilvl="0">
      <w:start w:val="1"/>
      <w:numFmt w:val="decimal"/>
      <w:lvlText w:val="%1."/>
      <w:lvlJc w:val="left"/>
      <w:pPr>
        <w:ind w:left="436" w:hanging="360"/>
      </w:p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10" w15:restartNumberingAfterBreak="0">
    <w:nsid w:val="1B182C9C"/>
    <w:multiLevelType w:val="multilevel"/>
    <w:tmpl w:val="DB8406B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1" w15:restartNumberingAfterBreak="0">
    <w:nsid w:val="1BE853EF"/>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12" w15:restartNumberingAfterBreak="0">
    <w:nsid w:val="1FEC52E9"/>
    <w:multiLevelType w:val="multilevel"/>
    <w:tmpl w:val="DAAEE5B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3" w15:restartNumberingAfterBreak="0">
    <w:nsid w:val="22AA1167"/>
    <w:multiLevelType w:val="hybridMultilevel"/>
    <w:tmpl w:val="9D484EB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24EF1E8A"/>
    <w:multiLevelType w:val="hybridMultilevel"/>
    <w:tmpl w:val="B4BACE9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251C54A6"/>
    <w:multiLevelType w:val="hybridMultilevel"/>
    <w:tmpl w:val="0016CB02"/>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82F47BD"/>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17" w15:restartNumberingAfterBreak="0">
    <w:nsid w:val="2BDD091E"/>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18" w15:restartNumberingAfterBreak="0">
    <w:nsid w:val="3A7D1EFF"/>
    <w:multiLevelType w:val="hybridMultilevel"/>
    <w:tmpl w:val="C242D2D6"/>
    <w:lvl w:ilvl="0" w:tplc="194A8528">
      <w:start w:val="2"/>
      <w:numFmt w:val="bullet"/>
      <w:lvlText w:val="-"/>
      <w:lvlJc w:val="left"/>
      <w:pPr>
        <w:ind w:left="720" w:hanging="360"/>
      </w:pPr>
      <w:rPr>
        <w:rFonts w:ascii="Arial" w:eastAsiaTheme="minorEastAsia"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D7159AB"/>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0" w15:restartNumberingAfterBreak="0">
    <w:nsid w:val="45120499"/>
    <w:multiLevelType w:val="multilevel"/>
    <w:tmpl w:val="A3904A84"/>
    <w:lvl w:ilvl="0">
      <w:start w:val="1"/>
      <w:numFmt w:val="decimal"/>
      <w:lvlText w:val="%1."/>
      <w:lvlJc w:val="left"/>
      <w:pPr>
        <w:ind w:left="436" w:hanging="360"/>
      </w:p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1" w15:restartNumberingAfterBreak="0">
    <w:nsid w:val="46EA4A6D"/>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2" w15:restartNumberingAfterBreak="0">
    <w:nsid w:val="489127A0"/>
    <w:multiLevelType w:val="hybridMultilevel"/>
    <w:tmpl w:val="9A16CB0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15:restartNumberingAfterBreak="0">
    <w:nsid w:val="489E2408"/>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4" w15:restartNumberingAfterBreak="0">
    <w:nsid w:val="4C843683"/>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5" w15:restartNumberingAfterBreak="0">
    <w:nsid w:val="4D4F1AA4"/>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6" w15:restartNumberingAfterBreak="0">
    <w:nsid w:val="4FD563F1"/>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7" w15:restartNumberingAfterBreak="0">
    <w:nsid w:val="51DC2560"/>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8" w15:restartNumberingAfterBreak="0">
    <w:nsid w:val="5A506BF7"/>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29" w15:restartNumberingAfterBreak="0">
    <w:nsid w:val="611C27C5"/>
    <w:multiLevelType w:val="hybridMultilevel"/>
    <w:tmpl w:val="9F92257C"/>
    <w:lvl w:ilvl="0" w:tplc="5352F690">
      <w:start w:val="1"/>
      <w:numFmt w:val="decimal"/>
      <w:lvlText w:val="%1."/>
      <w:lvlJc w:val="left"/>
      <w:pPr>
        <w:ind w:left="644" w:hanging="360"/>
      </w:pPr>
      <w:rPr>
        <w:rFonts w:hint="default"/>
      </w:rPr>
    </w:lvl>
    <w:lvl w:ilvl="1" w:tplc="100C0019" w:tentative="1">
      <w:start w:val="1"/>
      <w:numFmt w:val="lowerLetter"/>
      <w:lvlText w:val="%2."/>
      <w:lvlJc w:val="left"/>
      <w:pPr>
        <w:ind w:left="1364" w:hanging="360"/>
      </w:pPr>
    </w:lvl>
    <w:lvl w:ilvl="2" w:tplc="100C001B" w:tentative="1">
      <w:start w:val="1"/>
      <w:numFmt w:val="lowerRoman"/>
      <w:lvlText w:val="%3."/>
      <w:lvlJc w:val="right"/>
      <w:pPr>
        <w:ind w:left="2084" w:hanging="180"/>
      </w:pPr>
    </w:lvl>
    <w:lvl w:ilvl="3" w:tplc="100C000F" w:tentative="1">
      <w:start w:val="1"/>
      <w:numFmt w:val="decimal"/>
      <w:lvlText w:val="%4."/>
      <w:lvlJc w:val="left"/>
      <w:pPr>
        <w:ind w:left="2804" w:hanging="360"/>
      </w:pPr>
    </w:lvl>
    <w:lvl w:ilvl="4" w:tplc="100C0019" w:tentative="1">
      <w:start w:val="1"/>
      <w:numFmt w:val="lowerLetter"/>
      <w:lvlText w:val="%5."/>
      <w:lvlJc w:val="left"/>
      <w:pPr>
        <w:ind w:left="3524" w:hanging="360"/>
      </w:pPr>
    </w:lvl>
    <w:lvl w:ilvl="5" w:tplc="100C001B" w:tentative="1">
      <w:start w:val="1"/>
      <w:numFmt w:val="lowerRoman"/>
      <w:lvlText w:val="%6."/>
      <w:lvlJc w:val="right"/>
      <w:pPr>
        <w:ind w:left="4244" w:hanging="180"/>
      </w:pPr>
    </w:lvl>
    <w:lvl w:ilvl="6" w:tplc="100C000F" w:tentative="1">
      <w:start w:val="1"/>
      <w:numFmt w:val="decimal"/>
      <w:lvlText w:val="%7."/>
      <w:lvlJc w:val="left"/>
      <w:pPr>
        <w:ind w:left="4964" w:hanging="360"/>
      </w:pPr>
    </w:lvl>
    <w:lvl w:ilvl="7" w:tplc="100C0019" w:tentative="1">
      <w:start w:val="1"/>
      <w:numFmt w:val="lowerLetter"/>
      <w:lvlText w:val="%8."/>
      <w:lvlJc w:val="left"/>
      <w:pPr>
        <w:ind w:left="5684" w:hanging="360"/>
      </w:pPr>
    </w:lvl>
    <w:lvl w:ilvl="8" w:tplc="100C001B" w:tentative="1">
      <w:start w:val="1"/>
      <w:numFmt w:val="lowerRoman"/>
      <w:lvlText w:val="%9."/>
      <w:lvlJc w:val="right"/>
      <w:pPr>
        <w:ind w:left="6404" w:hanging="180"/>
      </w:pPr>
    </w:lvl>
  </w:abstractNum>
  <w:abstractNum w:abstractNumId="30" w15:restartNumberingAfterBreak="0">
    <w:nsid w:val="628F4149"/>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31" w15:restartNumberingAfterBreak="0">
    <w:nsid w:val="6406786D"/>
    <w:multiLevelType w:val="multilevel"/>
    <w:tmpl w:val="A3904A84"/>
    <w:lvl w:ilvl="0">
      <w:start w:val="1"/>
      <w:numFmt w:val="decimal"/>
      <w:lvlText w:val="%1."/>
      <w:lvlJc w:val="left"/>
      <w:pPr>
        <w:ind w:left="436" w:hanging="360"/>
      </w:p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32" w15:restartNumberingAfterBreak="0">
    <w:nsid w:val="66DD775D"/>
    <w:multiLevelType w:val="multilevel"/>
    <w:tmpl w:val="FABEEAB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3" w15:restartNumberingAfterBreak="0">
    <w:nsid w:val="683C21E3"/>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34" w15:restartNumberingAfterBreak="0">
    <w:nsid w:val="6B7525B7"/>
    <w:multiLevelType w:val="hybridMultilevel"/>
    <w:tmpl w:val="EF7890A0"/>
    <w:lvl w:ilvl="0" w:tplc="A900F37E">
      <w:start w:val="1"/>
      <w:numFmt w:val="decimal"/>
      <w:lvlText w:val="%1."/>
      <w:lvlJc w:val="left"/>
      <w:pPr>
        <w:ind w:left="644" w:hanging="360"/>
      </w:pPr>
      <w:rPr>
        <w:rFonts w:hint="default"/>
      </w:rPr>
    </w:lvl>
    <w:lvl w:ilvl="1" w:tplc="100C0019" w:tentative="1">
      <w:start w:val="1"/>
      <w:numFmt w:val="lowerLetter"/>
      <w:lvlText w:val="%2."/>
      <w:lvlJc w:val="left"/>
      <w:pPr>
        <w:ind w:left="1364" w:hanging="360"/>
      </w:pPr>
    </w:lvl>
    <w:lvl w:ilvl="2" w:tplc="100C001B" w:tentative="1">
      <w:start w:val="1"/>
      <w:numFmt w:val="lowerRoman"/>
      <w:lvlText w:val="%3."/>
      <w:lvlJc w:val="right"/>
      <w:pPr>
        <w:ind w:left="2084" w:hanging="180"/>
      </w:pPr>
    </w:lvl>
    <w:lvl w:ilvl="3" w:tplc="100C000F" w:tentative="1">
      <w:start w:val="1"/>
      <w:numFmt w:val="decimal"/>
      <w:lvlText w:val="%4."/>
      <w:lvlJc w:val="left"/>
      <w:pPr>
        <w:ind w:left="2804" w:hanging="360"/>
      </w:pPr>
    </w:lvl>
    <w:lvl w:ilvl="4" w:tplc="100C0019" w:tentative="1">
      <w:start w:val="1"/>
      <w:numFmt w:val="lowerLetter"/>
      <w:lvlText w:val="%5."/>
      <w:lvlJc w:val="left"/>
      <w:pPr>
        <w:ind w:left="3524" w:hanging="360"/>
      </w:pPr>
    </w:lvl>
    <w:lvl w:ilvl="5" w:tplc="100C001B" w:tentative="1">
      <w:start w:val="1"/>
      <w:numFmt w:val="lowerRoman"/>
      <w:lvlText w:val="%6."/>
      <w:lvlJc w:val="right"/>
      <w:pPr>
        <w:ind w:left="4244" w:hanging="180"/>
      </w:pPr>
    </w:lvl>
    <w:lvl w:ilvl="6" w:tplc="100C000F" w:tentative="1">
      <w:start w:val="1"/>
      <w:numFmt w:val="decimal"/>
      <w:lvlText w:val="%7."/>
      <w:lvlJc w:val="left"/>
      <w:pPr>
        <w:ind w:left="4964" w:hanging="360"/>
      </w:pPr>
    </w:lvl>
    <w:lvl w:ilvl="7" w:tplc="100C0019" w:tentative="1">
      <w:start w:val="1"/>
      <w:numFmt w:val="lowerLetter"/>
      <w:lvlText w:val="%8."/>
      <w:lvlJc w:val="left"/>
      <w:pPr>
        <w:ind w:left="5684" w:hanging="360"/>
      </w:pPr>
    </w:lvl>
    <w:lvl w:ilvl="8" w:tplc="100C001B" w:tentative="1">
      <w:start w:val="1"/>
      <w:numFmt w:val="lowerRoman"/>
      <w:lvlText w:val="%9."/>
      <w:lvlJc w:val="right"/>
      <w:pPr>
        <w:ind w:left="6404" w:hanging="180"/>
      </w:pPr>
    </w:lvl>
  </w:abstractNum>
  <w:abstractNum w:abstractNumId="35" w15:restartNumberingAfterBreak="0">
    <w:nsid w:val="6F321EB7"/>
    <w:multiLevelType w:val="hybridMultilevel"/>
    <w:tmpl w:val="F8EACFC8"/>
    <w:lvl w:ilvl="0" w:tplc="A9CEC988">
      <w:start w:val="1"/>
      <w:numFmt w:val="decimal"/>
      <w:lvlText w:val="%1."/>
      <w:lvlJc w:val="left"/>
      <w:pPr>
        <w:ind w:left="-636" w:hanging="360"/>
      </w:pPr>
      <w:rPr>
        <w:rFonts w:hint="default"/>
      </w:rPr>
    </w:lvl>
    <w:lvl w:ilvl="1" w:tplc="100C0019" w:tentative="1">
      <w:start w:val="1"/>
      <w:numFmt w:val="lowerLetter"/>
      <w:lvlText w:val="%2."/>
      <w:lvlJc w:val="left"/>
      <w:pPr>
        <w:ind w:left="84" w:hanging="360"/>
      </w:pPr>
    </w:lvl>
    <w:lvl w:ilvl="2" w:tplc="100C001B" w:tentative="1">
      <w:start w:val="1"/>
      <w:numFmt w:val="lowerRoman"/>
      <w:lvlText w:val="%3."/>
      <w:lvlJc w:val="right"/>
      <w:pPr>
        <w:ind w:left="804" w:hanging="180"/>
      </w:pPr>
    </w:lvl>
    <w:lvl w:ilvl="3" w:tplc="100C000F" w:tentative="1">
      <w:start w:val="1"/>
      <w:numFmt w:val="decimal"/>
      <w:lvlText w:val="%4."/>
      <w:lvlJc w:val="left"/>
      <w:pPr>
        <w:ind w:left="1524" w:hanging="360"/>
      </w:pPr>
    </w:lvl>
    <w:lvl w:ilvl="4" w:tplc="100C0019" w:tentative="1">
      <w:start w:val="1"/>
      <w:numFmt w:val="lowerLetter"/>
      <w:lvlText w:val="%5."/>
      <w:lvlJc w:val="left"/>
      <w:pPr>
        <w:ind w:left="2244" w:hanging="360"/>
      </w:pPr>
    </w:lvl>
    <w:lvl w:ilvl="5" w:tplc="100C001B" w:tentative="1">
      <w:start w:val="1"/>
      <w:numFmt w:val="lowerRoman"/>
      <w:lvlText w:val="%6."/>
      <w:lvlJc w:val="right"/>
      <w:pPr>
        <w:ind w:left="2964" w:hanging="180"/>
      </w:pPr>
    </w:lvl>
    <w:lvl w:ilvl="6" w:tplc="100C000F" w:tentative="1">
      <w:start w:val="1"/>
      <w:numFmt w:val="decimal"/>
      <w:lvlText w:val="%7."/>
      <w:lvlJc w:val="left"/>
      <w:pPr>
        <w:ind w:left="3684" w:hanging="360"/>
      </w:pPr>
    </w:lvl>
    <w:lvl w:ilvl="7" w:tplc="100C0019" w:tentative="1">
      <w:start w:val="1"/>
      <w:numFmt w:val="lowerLetter"/>
      <w:lvlText w:val="%8."/>
      <w:lvlJc w:val="left"/>
      <w:pPr>
        <w:ind w:left="4404" w:hanging="360"/>
      </w:pPr>
    </w:lvl>
    <w:lvl w:ilvl="8" w:tplc="100C001B" w:tentative="1">
      <w:start w:val="1"/>
      <w:numFmt w:val="lowerRoman"/>
      <w:lvlText w:val="%9."/>
      <w:lvlJc w:val="right"/>
      <w:pPr>
        <w:ind w:left="5124" w:hanging="180"/>
      </w:pPr>
    </w:lvl>
  </w:abstractNum>
  <w:abstractNum w:abstractNumId="36" w15:restartNumberingAfterBreak="0">
    <w:nsid w:val="70BF1C1F"/>
    <w:multiLevelType w:val="hybridMultilevel"/>
    <w:tmpl w:val="EE7CA5D0"/>
    <w:lvl w:ilvl="0" w:tplc="F88A5EA2">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7" w15:restartNumberingAfterBreak="0">
    <w:nsid w:val="74B504E7"/>
    <w:multiLevelType w:val="hybridMultilevel"/>
    <w:tmpl w:val="1A6CF7F6"/>
    <w:lvl w:ilvl="0" w:tplc="DBACF198">
      <w:start w:val="3"/>
      <w:numFmt w:val="bullet"/>
      <w:lvlText w:val="-"/>
      <w:lvlJc w:val="left"/>
      <w:pPr>
        <w:ind w:left="720" w:hanging="360"/>
      </w:pPr>
      <w:rPr>
        <w:rFonts w:ascii="Consolas" w:eastAsiaTheme="minorHAnsi" w:hAnsi="Consolas" w:cs="Consolas" w:hint="default"/>
        <w:color w:val="000000"/>
        <w:sz w:val="19"/>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77695066"/>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abstractNum w:abstractNumId="39" w15:restartNumberingAfterBreak="0">
    <w:nsid w:val="78274D8C"/>
    <w:multiLevelType w:val="hybridMultilevel"/>
    <w:tmpl w:val="7BA276E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0" w15:restartNumberingAfterBreak="0">
    <w:nsid w:val="7DC83BE1"/>
    <w:multiLevelType w:val="multilevel"/>
    <w:tmpl w:val="C2A4914A"/>
    <w:lvl w:ilvl="0">
      <w:start w:val="1"/>
      <w:numFmt w:val="decimal"/>
      <w:lvlText w:val="%1."/>
      <w:lvlJc w:val="left"/>
      <w:pPr>
        <w:ind w:left="436" w:hanging="360"/>
      </w:pPr>
      <w:rPr>
        <w:b w:val="0"/>
        <w:bCs w:val="0"/>
      </w:rPr>
    </w:lvl>
    <w:lvl w:ilvl="1">
      <w:start w:val="1"/>
      <w:numFmt w:val="decimal"/>
      <w:isLgl/>
      <w:lvlText w:val="%1.%2"/>
      <w:lvlJc w:val="left"/>
      <w:pPr>
        <w:ind w:left="796" w:hanging="720"/>
      </w:pPr>
      <w:rPr>
        <w:rFonts w:hint="default"/>
      </w:rPr>
    </w:lvl>
    <w:lvl w:ilvl="2">
      <w:start w:val="1"/>
      <w:numFmt w:val="decimal"/>
      <w:isLgl/>
      <w:lvlText w:val="%1.%2.%3"/>
      <w:lvlJc w:val="left"/>
      <w:pPr>
        <w:ind w:left="796" w:hanging="720"/>
      </w:pPr>
      <w:rPr>
        <w:rFonts w:hint="default"/>
      </w:rPr>
    </w:lvl>
    <w:lvl w:ilvl="3">
      <w:start w:val="1"/>
      <w:numFmt w:val="decimal"/>
      <w:isLgl/>
      <w:lvlText w:val="%1.%2.%3.%4"/>
      <w:lvlJc w:val="left"/>
      <w:pPr>
        <w:ind w:left="1156" w:hanging="1080"/>
      </w:pPr>
      <w:rPr>
        <w:rFonts w:hint="default"/>
      </w:rPr>
    </w:lvl>
    <w:lvl w:ilvl="4">
      <w:start w:val="1"/>
      <w:numFmt w:val="decimal"/>
      <w:isLgl/>
      <w:lvlText w:val="%1.%2.%3.%4.%5"/>
      <w:lvlJc w:val="left"/>
      <w:pPr>
        <w:ind w:left="1516" w:hanging="1440"/>
      </w:pPr>
      <w:rPr>
        <w:rFonts w:hint="default"/>
      </w:rPr>
    </w:lvl>
    <w:lvl w:ilvl="5">
      <w:start w:val="1"/>
      <w:numFmt w:val="decimal"/>
      <w:isLgl/>
      <w:lvlText w:val="%1.%2.%3.%4.%5.%6"/>
      <w:lvlJc w:val="left"/>
      <w:pPr>
        <w:ind w:left="1876" w:hanging="1800"/>
      </w:pPr>
      <w:rPr>
        <w:rFonts w:hint="default"/>
      </w:rPr>
    </w:lvl>
    <w:lvl w:ilvl="6">
      <w:start w:val="1"/>
      <w:numFmt w:val="decimal"/>
      <w:isLgl/>
      <w:lvlText w:val="%1.%2.%3.%4.%5.%6.%7"/>
      <w:lvlJc w:val="left"/>
      <w:pPr>
        <w:ind w:left="1876" w:hanging="1800"/>
      </w:pPr>
      <w:rPr>
        <w:rFonts w:hint="default"/>
      </w:rPr>
    </w:lvl>
    <w:lvl w:ilvl="7">
      <w:start w:val="1"/>
      <w:numFmt w:val="decimal"/>
      <w:isLgl/>
      <w:lvlText w:val="%1.%2.%3.%4.%5.%6.%7.%8"/>
      <w:lvlJc w:val="left"/>
      <w:pPr>
        <w:ind w:left="2236" w:hanging="2160"/>
      </w:pPr>
      <w:rPr>
        <w:rFonts w:hint="default"/>
      </w:rPr>
    </w:lvl>
    <w:lvl w:ilvl="8">
      <w:start w:val="1"/>
      <w:numFmt w:val="decimal"/>
      <w:isLgl/>
      <w:lvlText w:val="%1.%2.%3.%4.%5.%6.%7.%8.%9"/>
      <w:lvlJc w:val="left"/>
      <w:pPr>
        <w:ind w:left="2596" w:hanging="2520"/>
      </w:pPr>
      <w:rPr>
        <w:rFonts w:hint="default"/>
      </w:rPr>
    </w:lvl>
  </w:abstractNum>
  <w:num w:numId="1">
    <w:abstractNumId w:val="10"/>
  </w:num>
  <w:num w:numId="2">
    <w:abstractNumId w:val="8"/>
  </w:num>
  <w:num w:numId="3">
    <w:abstractNumId w:val="37"/>
  </w:num>
  <w:num w:numId="4">
    <w:abstractNumId w:val="15"/>
  </w:num>
  <w:num w:numId="5">
    <w:abstractNumId w:val="6"/>
  </w:num>
  <w:num w:numId="6">
    <w:abstractNumId w:val="34"/>
  </w:num>
  <w:num w:numId="7">
    <w:abstractNumId w:val="29"/>
  </w:num>
  <w:num w:numId="8">
    <w:abstractNumId w:val="35"/>
  </w:num>
  <w:num w:numId="9">
    <w:abstractNumId w:val="12"/>
  </w:num>
  <w:num w:numId="10">
    <w:abstractNumId w:val="32"/>
  </w:num>
  <w:num w:numId="11">
    <w:abstractNumId w:val="0"/>
  </w:num>
  <w:num w:numId="12">
    <w:abstractNumId w:val="3"/>
  </w:num>
  <w:num w:numId="13">
    <w:abstractNumId w:val="9"/>
  </w:num>
  <w:num w:numId="14">
    <w:abstractNumId w:val="18"/>
  </w:num>
  <w:num w:numId="15">
    <w:abstractNumId w:val="20"/>
  </w:num>
  <w:num w:numId="16">
    <w:abstractNumId w:val="5"/>
  </w:num>
  <w:num w:numId="17">
    <w:abstractNumId w:val="22"/>
  </w:num>
  <w:num w:numId="18">
    <w:abstractNumId w:val="1"/>
  </w:num>
  <w:num w:numId="19">
    <w:abstractNumId w:val="31"/>
  </w:num>
  <w:num w:numId="20">
    <w:abstractNumId w:val="13"/>
  </w:num>
  <w:num w:numId="21">
    <w:abstractNumId w:val="39"/>
  </w:num>
  <w:num w:numId="22">
    <w:abstractNumId w:val="19"/>
  </w:num>
  <w:num w:numId="23">
    <w:abstractNumId w:val="36"/>
  </w:num>
  <w:num w:numId="24">
    <w:abstractNumId w:val="25"/>
  </w:num>
  <w:num w:numId="25">
    <w:abstractNumId w:val="11"/>
  </w:num>
  <w:num w:numId="26">
    <w:abstractNumId w:val="27"/>
  </w:num>
  <w:num w:numId="27">
    <w:abstractNumId w:val="21"/>
  </w:num>
  <w:num w:numId="28">
    <w:abstractNumId w:val="26"/>
  </w:num>
  <w:num w:numId="29">
    <w:abstractNumId w:val="40"/>
  </w:num>
  <w:num w:numId="30">
    <w:abstractNumId w:val="30"/>
  </w:num>
  <w:num w:numId="31">
    <w:abstractNumId w:val="28"/>
  </w:num>
  <w:num w:numId="32">
    <w:abstractNumId w:val="33"/>
  </w:num>
  <w:num w:numId="33">
    <w:abstractNumId w:val="17"/>
  </w:num>
  <w:num w:numId="34">
    <w:abstractNumId w:val="16"/>
  </w:num>
  <w:num w:numId="35">
    <w:abstractNumId w:val="24"/>
  </w:num>
  <w:num w:numId="36">
    <w:abstractNumId w:val="38"/>
  </w:num>
  <w:num w:numId="37">
    <w:abstractNumId w:val="4"/>
  </w:num>
  <w:num w:numId="38">
    <w:abstractNumId w:val="23"/>
  </w:num>
  <w:num w:numId="39">
    <w:abstractNumId w:val="2"/>
  </w:num>
  <w:num w:numId="40">
    <w:abstractNumId w:val="14"/>
  </w:num>
  <w:num w:numId="41">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A69"/>
    <w:rsid w:val="00000C3C"/>
    <w:rsid w:val="00001583"/>
    <w:rsid w:val="0000385B"/>
    <w:rsid w:val="00004F05"/>
    <w:rsid w:val="00006371"/>
    <w:rsid w:val="00006EAD"/>
    <w:rsid w:val="000079EE"/>
    <w:rsid w:val="00007FA1"/>
    <w:rsid w:val="000113FB"/>
    <w:rsid w:val="0001143A"/>
    <w:rsid w:val="00011CA3"/>
    <w:rsid w:val="00012253"/>
    <w:rsid w:val="00012A69"/>
    <w:rsid w:val="00016611"/>
    <w:rsid w:val="0002049B"/>
    <w:rsid w:val="00020F9C"/>
    <w:rsid w:val="000229F9"/>
    <w:rsid w:val="000230F6"/>
    <w:rsid w:val="00023233"/>
    <w:rsid w:val="00024687"/>
    <w:rsid w:val="00025973"/>
    <w:rsid w:val="000263C7"/>
    <w:rsid w:val="00030259"/>
    <w:rsid w:val="00030D85"/>
    <w:rsid w:val="000310E4"/>
    <w:rsid w:val="00031F74"/>
    <w:rsid w:val="00032AB6"/>
    <w:rsid w:val="00033477"/>
    <w:rsid w:val="000338FC"/>
    <w:rsid w:val="0004609F"/>
    <w:rsid w:val="00047417"/>
    <w:rsid w:val="0005363A"/>
    <w:rsid w:val="00057097"/>
    <w:rsid w:val="00057A8B"/>
    <w:rsid w:val="00060E9C"/>
    <w:rsid w:val="000636B5"/>
    <w:rsid w:val="00064E75"/>
    <w:rsid w:val="000709B0"/>
    <w:rsid w:val="00074A94"/>
    <w:rsid w:val="000759FE"/>
    <w:rsid w:val="00087447"/>
    <w:rsid w:val="00087F7E"/>
    <w:rsid w:val="0009031C"/>
    <w:rsid w:val="00093A2D"/>
    <w:rsid w:val="00094510"/>
    <w:rsid w:val="00096171"/>
    <w:rsid w:val="000A18C2"/>
    <w:rsid w:val="000A2631"/>
    <w:rsid w:val="000A7D4D"/>
    <w:rsid w:val="000B3FCD"/>
    <w:rsid w:val="000B51A5"/>
    <w:rsid w:val="000B59B2"/>
    <w:rsid w:val="000B6984"/>
    <w:rsid w:val="000C6260"/>
    <w:rsid w:val="000C6895"/>
    <w:rsid w:val="000C762F"/>
    <w:rsid w:val="000C7A54"/>
    <w:rsid w:val="000D0777"/>
    <w:rsid w:val="000D3A44"/>
    <w:rsid w:val="000D5575"/>
    <w:rsid w:val="000D63D2"/>
    <w:rsid w:val="000D6D9F"/>
    <w:rsid w:val="000D766F"/>
    <w:rsid w:val="000E2548"/>
    <w:rsid w:val="000E2742"/>
    <w:rsid w:val="000E5448"/>
    <w:rsid w:val="000E6A29"/>
    <w:rsid w:val="000F69C5"/>
    <w:rsid w:val="00100924"/>
    <w:rsid w:val="00104A7A"/>
    <w:rsid w:val="0010714E"/>
    <w:rsid w:val="00107ED9"/>
    <w:rsid w:val="001103E2"/>
    <w:rsid w:val="00113558"/>
    <w:rsid w:val="00121221"/>
    <w:rsid w:val="001225B9"/>
    <w:rsid w:val="00127DB9"/>
    <w:rsid w:val="00134522"/>
    <w:rsid w:val="00136DF2"/>
    <w:rsid w:val="001472B0"/>
    <w:rsid w:val="00147D94"/>
    <w:rsid w:val="00147E6E"/>
    <w:rsid w:val="00151E4E"/>
    <w:rsid w:val="00152E89"/>
    <w:rsid w:val="001540D3"/>
    <w:rsid w:val="001548B7"/>
    <w:rsid w:val="0015530B"/>
    <w:rsid w:val="00155F4D"/>
    <w:rsid w:val="00156F82"/>
    <w:rsid w:val="001605A5"/>
    <w:rsid w:val="001605FC"/>
    <w:rsid w:val="00165611"/>
    <w:rsid w:val="00165A27"/>
    <w:rsid w:val="00173258"/>
    <w:rsid w:val="00174735"/>
    <w:rsid w:val="00174B4F"/>
    <w:rsid w:val="00184288"/>
    <w:rsid w:val="001849EE"/>
    <w:rsid w:val="00184A2B"/>
    <w:rsid w:val="001917B8"/>
    <w:rsid w:val="0019437E"/>
    <w:rsid w:val="001A2193"/>
    <w:rsid w:val="001A5710"/>
    <w:rsid w:val="001A6907"/>
    <w:rsid w:val="001A6B83"/>
    <w:rsid w:val="001B1A67"/>
    <w:rsid w:val="001B201E"/>
    <w:rsid w:val="001B2CF6"/>
    <w:rsid w:val="001B7B17"/>
    <w:rsid w:val="001B7D7E"/>
    <w:rsid w:val="001C434F"/>
    <w:rsid w:val="001C587A"/>
    <w:rsid w:val="001C7978"/>
    <w:rsid w:val="001D0327"/>
    <w:rsid w:val="001D0693"/>
    <w:rsid w:val="001D24DA"/>
    <w:rsid w:val="001D2AB4"/>
    <w:rsid w:val="001D3C76"/>
    <w:rsid w:val="001D5B1E"/>
    <w:rsid w:val="001D5E02"/>
    <w:rsid w:val="001D6180"/>
    <w:rsid w:val="001E2B2C"/>
    <w:rsid w:val="001E2DBC"/>
    <w:rsid w:val="001E4FC1"/>
    <w:rsid w:val="001E637D"/>
    <w:rsid w:val="001E643E"/>
    <w:rsid w:val="001E75D0"/>
    <w:rsid w:val="001F0F36"/>
    <w:rsid w:val="001F3C69"/>
    <w:rsid w:val="001F73FB"/>
    <w:rsid w:val="00203776"/>
    <w:rsid w:val="0021318A"/>
    <w:rsid w:val="002150D4"/>
    <w:rsid w:val="00217FAC"/>
    <w:rsid w:val="00232285"/>
    <w:rsid w:val="00233230"/>
    <w:rsid w:val="00233C6C"/>
    <w:rsid w:val="00237864"/>
    <w:rsid w:val="00237D48"/>
    <w:rsid w:val="0024112F"/>
    <w:rsid w:val="00241725"/>
    <w:rsid w:val="00243738"/>
    <w:rsid w:val="0024375C"/>
    <w:rsid w:val="002441BD"/>
    <w:rsid w:val="002474E4"/>
    <w:rsid w:val="002476B8"/>
    <w:rsid w:val="0025034F"/>
    <w:rsid w:val="0025047F"/>
    <w:rsid w:val="002510E3"/>
    <w:rsid w:val="00251E14"/>
    <w:rsid w:val="00251FDD"/>
    <w:rsid w:val="00252440"/>
    <w:rsid w:val="00253941"/>
    <w:rsid w:val="00256DE8"/>
    <w:rsid w:val="00261273"/>
    <w:rsid w:val="002620FF"/>
    <w:rsid w:val="00267B46"/>
    <w:rsid w:val="00280A61"/>
    <w:rsid w:val="002837BF"/>
    <w:rsid w:val="00283BB2"/>
    <w:rsid w:val="00283E98"/>
    <w:rsid w:val="002840DE"/>
    <w:rsid w:val="00287F0B"/>
    <w:rsid w:val="00290144"/>
    <w:rsid w:val="002928CD"/>
    <w:rsid w:val="00292973"/>
    <w:rsid w:val="00292E9D"/>
    <w:rsid w:val="00294B6E"/>
    <w:rsid w:val="00294DDB"/>
    <w:rsid w:val="002A6A25"/>
    <w:rsid w:val="002B1ABD"/>
    <w:rsid w:val="002B2034"/>
    <w:rsid w:val="002B365E"/>
    <w:rsid w:val="002B5825"/>
    <w:rsid w:val="002B7123"/>
    <w:rsid w:val="002B76E9"/>
    <w:rsid w:val="002B76FD"/>
    <w:rsid w:val="002C254D"/>
    <w:rsid w:val="002C2D42"/>
    <w:rsid w:val="002C77DB"/>
    <w:rsid w:val="002D2EAF"/>
    <w:rsid w:val="002D2F05"/>
    <w:rsid w:val="002D4299"/>
    <w:rsid w:val="002D5223"/>
    <w:rsid w:val="002D72B0"/>
    <w:rsid w:val="002E0168"/>
    <w:rsid w:val="002E2C8A"/>
    <w:rsid w:val="002E4A2E"/>
    <w:rsid w:val="002E6526"/>
    <w:rsid w:val="002E6D8B"/>
    <w:rsid w:val="002F0509"/>
    <w:rsid w:val="002F41AA"/>
    <w:rsid w:val="002F7F53"/>
    <w:rsid w:val="003026EC"/>
    <w:rsid w:val="003035D2"/>
    <w:rsid w:val="003061AE"/>
    <w:rsid w:val="003067A7"/>
    <w:rsid w:val="003112E7"/>
    <w:rsid w:val="00313D34"/>
    <w:rsid w:val="00327F93"/>
    <w:rsid w:val="0033109A"/>
    <w:rsid w:val="00332138"/>
    <w:rsid w:val="00342994"/>
    <w:rsid w:val="00343F4A"/>
    <w:rsid w:val="0034620B"/>
    <w:rsid w:val="00347B8C"/>
    <w:rsid w:val="00351103"/>
    <w:rsid w:val="0035180A"/>
    <w:rsid w:val="00351D38"/>
    <w:rsid w:val="00353656"/>
    <w:rsid w:val="00355BDA"/>
    <w:rsid w:val="00357BD6"/>
    <w:rsid w:val="003615A8"/>
    <w:rsid w:val="00366A52"/>
    <w:rsid w:val="003704A2"/>
    <w:rsid w:val="003738A2"/>
    <w:rsid w:val="00375066"/>
    <w:rsid w:val="00377676"/>
    <w:rsid w:val="00381477"/>
    <w:rsid w:val="00383807"/>
    <w:rsid w:val="003838C2"/>
    <w:rsid w:val="00384886"/>
    <w:rsid w:val="00384ECD"/>
    <w:rsid w:val="003874DC"/>
    <w:rsid w:val="00387C85"/>
    <w:rsid w:val="00390BF8"/>
    <w:rsid w:val="003918F4"/>
    <w:rsid w:val="00392B61"/>
    <w:rsid w:val="00393336"/>
    <w:rsid w:val="003A03B7"/>
    <w:rsid w:val="003A2183"/>
    <w:rsid w:val="003A5529"/>
    <w:rsid w:val="003B0084"/>
    <w:rsid w:val="003B39B1"/>
    <w:rsid w:val="003B6266"/>
    <w:rsid w:val="003C1576"/>
    <w:rsid w:val="003C6AF8"/>
    <w:rsid w:val="003D5EF5"/>
    <w:rsid w:val="003D7DD9"/>
    <w:rsid w:val="003E065F"/>
    <w:rsid w:val="003E0E38"/>
    <w:rsid w:val="003E15C6"/>
    <w:rsid w:val="003E18C6"/>
    <w:rsid w:val="003E1AF8"/>
    <w:rsid w:val="003E2043"/>
    <w:rsid w:val="003E2636"/>
    <w:rsid w:val="003E4EAA"/>
    <w:rsid w:val="003E5C14"/>
    <w:rsid w:val="003F075C"/>
    <w:rsid w:val="003F405E"/>
    <w:rsid w:val="003F5AF9"/>
    <w:rsid w:val="003F74BC"/>
    <w:rsid w:val="00400B06"/>
    <w:rsid w:val="00400EA4"/>
    <w:rsid w:val="00402096"/>
    <w:rsid w:val="00404DD2"/>
    <w:rsid w:val="00406846"/>
    <w:rsid w:val="00411110"/>
    <w:rsid w:val="00411850"/>
    <w:rsid w:val="00412752"/>
    <w:rsid w:val="00414180"/>
    <w:rsid w:val="00415484"/>
    <w:rsid w:val="00416C84"/>
    <w:rsid w:val="00431597"/>
    <w:rsid w:val="00434903"/>
    <w:rsid w:val="004356F7"/>
    <w:rsid w:val="00435952"/>
    <w:rsid w:val="00441E04"/>
    <w:rsid w:val="00444380"/>
    <w:rsid w:val="00446888"/>
    <w:rsid w:val="00447949"/>
    <w:rsid w:val="004549F0"/>
    <w:rsid w:val="004567A1"/>
    <w:rsid w:val="004571D7"/>
    <w:rsid w:val="00457FB6"/>
    <w:rsid w:val="0046073A"/>
    <w:rsid w:val="00461684"/>
    <w:rsid w:val="0046240E"/>
    <w:rsid w:val="004627F7"/>
    <w:rsid w:val="004635D0"/>
    <w:rsid w:val="0046648C"/>
    <w:rsid w:val="00471293"/>
    <w:rsid w:val="004715E3"/>
    <w:rsid w:val="004716B7"/>
    <w:rsid w:val="0047341B"/>
    <w:rsid w:val="00474C72"/>
    <w:rsid w:val="00474DCB"/>
    <w:rsid w:val="004751AC"/>
    <w:rsid w:val="00475528"/>
    <w:rsid w:val="00475718"/>
    <w:rsid w:val="00476FB6"/>
    <w:rsid w:val="004833D8"/>
    <w:rsid w:val="00483FDC"/>
    <w:rsid w:val="00484E74"/>
    <w:rsid w:val="00487780"/>
    <w:rsid w:val="004940C2"/>
    <w:rsid w:val="00497FEB"/>
    <w:rsid w:val="004A5834"/>
    <w:rsid w:val="004B0BB2"/>
    <w:rsid w:val="004B2286"/>
    <w:rsid w:val="004B279D"/>
    <w:rsid w:val="004B4A0D"/>
    <w:rsid w:val="004B4DF7"/>
    <w:rsid w:val="004B55E6"/>
    <w:rsid w:val="004B6590"/>
    <w:rsid w:val="004C37E7"/>
    <w:rsid w:val="004C7030"/>
    <w:rsid w:val="004D36BB"/>
    <w:rsid w:val="004D450E"/>
    <w:rsid w:val="004D4866"/>
    <w:rsid w:val="004D4D24"/>
    <w:rsid w:val="004E18E6"/>
    <w:rsid w:val="004E540C"/>
    <w:rsid w:val="004F019F"/>
    <w:rsid w:val="004F2186"/>
    <w:rsid w:val="004F3980"/>
    <w:rsid w:val="004F3B4D"/>
    <w:rsid w:val="004F43AC"/>
    <w:rsid w:val="004F4494"/>
    <w:rsid w:val="004F52F6"/>
    <w:rsid w:val="004F578A"/>
    <w:rsid w:val="00500B09"/>
    <w:rsid w:val="00500F7F"/>
    <w:rsid w:val="00501303"/>
    <w:rsid w:val="00507A48"/>
    <w:rsid w:val="0052049E"/>
    <w:rsid w:val="0052129D"/>
    <w:rsid w:val="0052274C"/>
    <w:rsid w:val="00524C67"/>
    <w:rsid w:val="00524C6A"/>
    <w:rsid w:val="005257F9"/>
    <w:rsid w:val="00525F7E"/>
    <w:rsid w:val="005265DF"/>
    <w:rsid w:val="00527E59"/>
    <w:rsid w:val="00527E9C"/>
    <w:rsid w:val="0053338F"/>
    <w:rsid w:val="00533998"/>
    <w:rsid w:val="00537FDB"/>
    <w:rsid w:val="00540BBD"/>
    <w:rsid w:val="0054661F"/>
    <w:rsid w:val="00550170"/>
    <w:rsid w:val="0055191A"/>
    <w:rsid w:val="00551B1B"/>
    <w:rsid w:val="005525D5"/>
    <w:rsid w:val="00552ACA"/>
    <w:rsid w:val="00554A1C"/>
    <w:rsid w:val="005573A6"/>
    <w:rsid w:val="00561D92"/>
    <w:rsid w:val="005649C7"/>
    <w:rsid w:val="00566AF7"/>
    <w:rsid w:val="0057445A"/>
    <w:rsid w:val="00574D1F"/>
    <w:rsid w:val="00575DD5"/>
    <w:rsid w:val="00577B68"/>
    <w:rsid w:val="00577C38"/>
    <w:rsid w:val="00580AA1"/>
    <w:rsid w:val="00580C18"/>
    <w:rsid w:val="00581BB9"/>
    <w:rsid w:val="00582870"/>
    <w:rsid w:val="00582EBE"/>
    <w:rsid w:val="00584680"/>
    <w:rsid w:val="00585A22"/>
    <w:rsid w:val="005861ED"/>
    <w:rsid w:val="00586C71"/>
    <w:rsid w:val="00591875"/>
    <w:rsid w:val="00592531"/>
    <w:rsid w:val="00593341"/>
    <w:rsid w:val="005962A9"/>
    <w:rsid w:val="00596A1C"/>
    <w:rsid w:val="005A0276"/>
    <w:rsid w:val="005A07D1"/>
    <w:rsid w:val="005A0ADC"/>
    <w:rsid w:val="005A13BE"/>
    <w:rsid w:val="005A1A87"/>
    <w:rsid w:val="005A24B2"/>
    <w:rsid w:val="005A4A57"/>
    <w:rsid w:val="005A5919"/>
    <w:rsid w:val="005B0400"/>
    <w:rsid w:val="005B4D27"/>
    <w:rsid w:val="005B5198"/>
    <w:rsid w:val="005C6A71"/>
    <w:rsid w:val="005C6F34"/>
    <w:rsid w:val="005C73C0"/>
    <w:rsid w:val="005D1765"/>
    <w:rsid w:val="005D2D42"/>
    <w:rsid w:val="005D5FB8"/>
    <w:rsid w:val="005D7BC4"/>
    <w:rsid w:val="005E75C9"/>
    <w:rsid w:val="005F2366"/>
    <w:rsid w:val="005F3D9B"/>
    <w:rsid w:val="005F66EF"/>
    <w:rsid w:val="0060063C"/>
    <w:rsid w:val="0060193E"/>
    <w:rsid w:val="0060349F"/>
    <w:rsid w:val="006037A4"/>
    <w:rsid w:val="00606385"/>
    <w:rsid w:val="00610BA6"/>
    <w:rsid w:val="0061116F"/>
    <w:rsid w:val="0062463C"/>
    <w:rsid w:val="00627FCF"/>
    <w:rsid w:val="0063220B"/>
    <w:rsid w:val="00634A9B"/>
    <w:rsid w:val="006352BA"/>
    <w:rsid w:val="00636DB7"/>
    <w:rsid w:val="006372B8"/>
    <w:rsid w:val="006372DF"/>
    <w:rsid w:val="00641ED6"/>
    <w:rsid w:val="00641FE6"/>
    <w:rsid w:val="006433B9"/>
    <w:rsid w:val="00646441"/>
    <w:rsid w:val="00652B7B"/>
    <w:rsid w:val="00656D93"/>
    <w:rsid w:val="0065751E"/>
    <w:rsid w:val="00657D14"/>
    <w:rsid w:val="0066065F"/>
    <w:rsid w:val="00660CB6"/>
    <w:rsid w:val="00662517"/>
    <w:rsid w:val="0066718C"/>
    <w:rsid w:val="00670B0D"/>
    <w:rsid w:val="00671C72"/>
    <w:rsid w:val="00672611"/>
    <w:rsid w:val="00675CFB"/>
    <w:rsid w:val="006911BB"/>
    <w:rsid w:val="0069161C"/>
    <w:rsid w:val="006925DA"/>
    <w:rsid w:val="00693F37"/>
    <w:rsid w:val="0069689F"/>
    <w:rsid w:val="00696C31"/>
    <w:rsid w:val="006B2710"/>
    <w:rsid w:val="006B305B"/>
    <w:rsid w:val="006B34E6"/>
    <w:rsid w:val="006B3AB4"/>
    <w:rsid w:val="006B553B"/>
    <w:rsid w:val="006C3082"/>
    <w:rsid w:val="006C3291"/>
    <w:rsid w:val="006C3A71"/>
    <w:rsid w:val="006C3F16"/>
    <w:rsid w:val="006D06FE"/>
    <w:rsid w:val="006D1313"/>
    <w:rsid w:val="006D3038"/>
    <w:rsid w:val="006D42A4"/>
    <w:rsid w:val="006D4899"/>
    <w:rsid w:val="006D6121"/>
    <w:rsid w:val="006D64A9"/>
    <w:rsid w:val="006D6812"/>
    <w:rsid w:val="006D76F7"/>
    <w:rsid w:val="006D7F0B"/>
    <w:rsid w:val="006E0B88"/>
    <w:rsid w:val="006E0C2A"/>
    <w:rsid w:val="006E16C6"/>
    <w:rsid w:val="006E2491"/>
    <w:rsid w:val="006E25FD"/>
    <w:rsid w:val="006E3D1C"/>
    <w:rsid w:val="006E48D6"/>
    <w:rsid w:val="006E6FF1"/>
    <w:rsid w:val="006F170B"/>
    <w:rsid w:val="006F7B63"/>
    <w:rsid w:val="007045BD"/>
    <w:rsid w:val="007050F4"/>
    <w:rsid w:val="0070663E"/>
    <w:rsid w:val="007068FB"/>
    <w:rsid w:val="00707061"/>
    <w:rsid w:val="00711EAA"/>
    <w:rsid w:val="00712482"/>
    <w:rsid w:val="00712E71"/>
    <w:rsid w:val="00715107"/>
    <w:rsid w:val="0071676F"/>
    <w:rsid w:val="007227E6"/>
    <w:rsid w:val="00725C12"/>
    <w:rsid w:val="00730788"/>
    <w:rsid w:val="007316E9"/>
    <w:rsid w:val="00731A7A"/>
    <w:rsid w:val="00731D4C"/>
    <w:rsid w:val="00734CC3"/>
    <w:rsid w:val="007419EF"/>
    <w:rsid w:val="00742C55"/>
    <w:rsid w:val="00745AF2"/>
    <w:rsid w:val="00746C72"/>
    <w:rsid w:val="0074756E"/>
    <w:rsid w:val="007511CF"/>
    <w:rsid w:val="00751F10"/>
    <w:rsid w:val="00752588"/>
    <w:rsid w:val="0075372D"/>
    <w:rsid w:val="00760605"/>
    <w:rsid w:val="007607D2"/>
    <w:rsid w:val="0076153E"/>
    <w:rsid w:val="00762AC1"/>
    <w:rsid w:val="00765686"/>
    <w:rsid w:val="00765A2D"/>
    <w:rsid w:val="00765DF9"/>
    <w:rsid w:val="00766E6C"/>
    <w:rsid w:val="00767FB6"/>
    <w:rsid w:val="0077211C"/>
    <w:rsid w:val="00773110"/>
    <w:rsid w:val="00773131"/>
    <w:rsid w:val="00773E58"/>
    <w:rsid w:val="00776E86"/>
    <w:rsid w:val="00780F63"/>
    <w:rsid w:val="0078127E"/>
    <w:rsid w:val="007812AD"/>
    <w:rsid w:val="00781D79"/>
    <w:rsid w:val="00786CE3"/>
    <w:rsid w:val="0079073C"/>
    <w:rsid w:val="00792D0F"/>
    <w:rsid w:val="0079491A"/>
    <w:rsid w:val="00794A7C"/>
    <w:rsid w:val="00794F20"/>
    <w:rsid w:val="00796150"/>
    <w:rsid w:val="007962D1"/>
    <w:rsid w:val="00796789"/>
    <w:rsid w:val="0079740E"/>
    <w:rsid w:val="007A18EC"/>
    <w:rsid w:val="007A457D"/>
    <w:rsid w:val="007B0808"/>
    <w:rsid w:val="007B24AB"/>
    <w:rsid w:val="007B5926"/>
    <w:rsid w:val="007B70EF"/>
    <w:rsid w:val="007B74AB"/>
    <w:rsid w:val="007B74C3"/>
    <w:rsid w:val="007C1164"/>
    <w:rsid w:val="007C30CC"/>
    <w:rsid w:val="007C30D5"/>
    <w:rsid w:val="007C6AC4"/>
    <w:rsid w:val="007C6FD5"/>
    <w:rsid w:val="007D0CC8"/>
    <w:rsid w:val="007D417C"/>
    <w:rsid w:val="007D46C8"/>
    <w:rsid w:val="007D78CA"/>
    <w:rsid w:val="007E53AA"/>
    <w:rsid w:val="007E5FD7"/>
    <w:rsid w:val="007E6E02"/>
    <w:rsid w:val="007F1AFD"/>
    <w:rsid w:val="007F32D6"/>
    <w:rsid w:val="007F586A"/>
    <w:rsid w:val="007F6547"/>
    <w:rsid w:val="00804892"/>
    <w:rsid w:val="00807483"/>
    <w:rsid w:val="00810C89"/>
    <w:rsid w:val="008120E5"/>
    <w:rsid w:val="00813868"/>
    <w:rsid w:val="00814A21"/>
    <w:rsid w:val="008155FD"/>
    <w:rsid w:val="00821935"/>
    <w:rsid w:val="00821DDE"/>
    <w:rsid w:val="008223E2"/>
    <w:rsid w:val="00823FDE"/>
    <w:rsid w:val="00827CB7"/>
    <w:rsid w:val="00830980"/>
    <w:rsid w:val="00831FA6"/>
    <w:rsid w:val="0083332B"/>
    <w:rsid w:val="00837067"/>
    <w:rsid w:val="0084143F"/>
    <w:rsid w:val="00841E88"/>
    <w:rsid w:val="0084416D"/>
    <w:rsid w:val="008510E7"/>
    <w:rsid w:val="008519A9"/>
    <w:rsid w:val="008532AF"/>
    <w:rsid w:val="00853C82"/>
    <w:rsid w:val="00855F09"/>
    <w:rsid w:val="00857B5F"/>
    <w:rsid w:val="008623BC"/>
    <w:rsid w:val="00862BDA"/>
    <w:rsid w:val="00862C1A"/>
    <w:rsid w:val="008635A4"/>
    <w:rsid w:val="00864788"/>
    <w:rsid w:val="0086593C"/>
    <w:rsid w:val="008709F7"/>
    <w:rsid w:val="008728F9"/>
    <w:rsid w:val="00875326"/>
    <w:rsid w:val="0088160C"/>
    <w:rsid w:val="00882208"/>
    <w:rsid w:val="008871BF"/>
    <w:rsid w:val="00887D69"/>
    <w:rsid w:val="00891553"/>
    <w:rsid w:val="008938F4"/>
    <w:rsid w:val="00894305"/>
    <w:rsid w:val="00894581"/>
    <w:rsid w:val="00896251"/>
    <w:rsid w:val="008A49DC"/>
    <w:rsid w:val="008A5316"/>
    <w:rsid w:val="008A5B31"/>
    <w:rsid w:val="008B687B"/>
    <w:rsid w:val="008B6E68"/>
    <w:rsid w:val="008C1618"/>
    <w:rsid w:val="008C1716"/>
    <w:rsid w:val="008C41EC"/>
    <w:rsid w:val="008C436C"/>
    <w:rsid w:val="008D0697"/>
    <w:rsid w:val="008D2537"/>
    <w:rsid w:val="008D2FC5"/>
    <w:rsid w:val="008D5CA3"/>
    <w:rsid w:val="008E0C5C"/>
    <w:rsid w:val="008E2810"/>
    <w:rsid w:val="008E2F68"/>
    <w:rsid w:val="008E5B22"/>
    <w:rsid w:val="008E6F72"/>
    <w:rsid w:val="008E7E7C"/>
    <w:rsid w:val="008F0F87"/>
    <w:rsid w:val="008F63F8"/>
    <w:rsid w:val="008F6C0B"/>
    <w:rsid w:val="008F7E76"/>
    <w:rsid w:val="00900AD3"/>
    <w:rsid w:val="00901DCA"/>
    <w:rsid w:val="009022F4"/>
    <w:rsid w:val="00904D03"/>
    <w:rsid w:val="00904EFC"/>
    <w:rsid w:val="009057AC"/>
    <w:rsid w:val="00905D25"/>
    <w:rsid w:val="00907583"/>
    <w:rsid w:val="00913CD8"/>
    <w:rsid w:val="00916A89"/>
    <w:rsid w:val="009204DF"/>
    <w:rsid w:val="00921BAD"/>
    <w:rsid w:val="00923975"/>
    <w:rsid w:val="00925517"/>
    <w:rsid w:val="009255CF"/>
    <w:rsid w:val="00933020"/>
    <w:rsid w:val="00934F86"/>
    <w:rsid w:val="00935956"/>
    <w:rsid w:val="00940711"/>
    <w:rsid w:val="00942D04"/>
    <w:rsid w:val="00945393"/>
    <w:rsid w:val="009463E2"/>
    <w:rsid w:val="00950742"/>
    <w:rsid w:val="00951B8C"/>
    <w:rsid w:val="00952CE3"/>
    <w:rsid w:val="00956264"/>
    <w:rsid w:val="009570B9"/>
    <w:rsid w:val="0095718F"/>
    <w:rsid w:val="009605A3"/>
    <w:rsid w:val="00962221"/>
    <w:rsid w:val="0096354C"/>
    <w:rsid w:val="00964BC2"/>
    <w:rsid w:val="00966A3B"/>
    <w:rsid w:val="00966D39"/>
    <w:rsid w:val="0097318A"/>
    <w:rsid w:val="00975C97"/>
    <w:rsid w:val="00980327"/>
    <w:rsid w:val="00982A73"/>
    <w:rsid w:val="00987577"/>
    <w:rsid w:val="00987915"/>
    <w:rsid w:val="00990911"/>
    <w:rsid w:val="009919CA"/>
    <w:rsid w:val="00993B92"/>
    <w:rsid w:val="00994B29"/>
    <w:rsid w:val="0099581B"/>
    <w:rsid w:val="00997902"/>
    <w:rsid w:val="009A2C39"/>
    <w:rsid w:val="009A5668"/>
    <w:rsid w:val="009A6EF4"/>
    <w:rsid w:val="009A7082"/>
    <w:rsid w:val="009B2853"/>
    <w:rsid w:val="009B34D4"/>
    <w:rsid w:val="009B4FC5"/>
    <w:rsid w:val="009B63B8"/>
    <w:rsid w:val="009B76A8"/>
    <w:rsid w:val="009C09F8"/>
    <w:rsid w:val="009C2487"/>
    <w:rsid w:val="009C5891"/>
    <w:rsid w:val="009C7067"/>
    <w:rsid w:val="009D049B"/>
    <w:rsid w:val="009D1FC1"/>
    <w:rsid w:val="009D37BB"/>
    <w:rsid w:val="009D51E6"/>
    <w:rsid w:val="009D7AD3"/>
    <w:rsid w:val="009E0F9D"/>
    <w:rsid w:val="009E0FB9"/>
    <w:rsid w:val="009E1E9F"/>
    <w:rsid w:val="009E5D62"/>
    <w:rsid w:val="009E754C"/>
    <w:rsid w:val="009E7F58"/>
    <w:rsid w:val="009F248A"/>
    <w:rsid w:val="009F249B"/>
    <w:rsid w:val="009F2C1C"/>
    <w:rsid w:val="009F61BE"/>
    <w:rsid w:val="009F6FC4"/>
    <w:rsid w:val="00A0231A"/>
    <w:rsid w:val="00A02B92"/>
    <w:rsid w:val="00A0331B"/>
    <w:rsid w:val="00A03685"/>
    <w:rsid w:val="00A052D1"/>
    <w:rsid w:val="00A05CA1"/>
    <w:rsid w:val="00A075BF"/>
    <w:rsid w:val="00A07B16"/>
    <w:rsid w:val="00A1103E"/>
    <w:rsid w:val="00A119D6"/>
    <w:rsid w:val="00A13627"/>
    <w:rsid w:val="00A13ED5"/>
    <w:rsid w:val="00A1517A"/>
    <w:rsid w:val="00A151F5"/>
    <w:rsid w:val="00A25E37"/>
    <w:rsid w:val="00A26206"/>
    <w:rsid w:val="00A27F80"/>
    <w:rsid w:val="00A3166F"/>
    <w:rsid w:val="00A33A83"/>
    <w:rsid w:val="00A34E48"/>
    <w:rsid w:val="00A36B91"/>
    <w:rsid w:val="00A42BB9"/>
    <w:rsid w:val="00A448E8"/>
    <w:rsid w:val="00A44EE2"/>
    <w:rsid w:val="00A45FB2"/>
    <w:rsid w:val="00A4723E"/>
    <w:rsid w:val="00A5236A"/>
    <w:rsid w:val="00A536F6"/>
    <w:rsid w:val="00A53A7B"/>
    <w:rsid w:val="00A54F1E"/>
    <w:rsid w:val="00A56A6A"/>
    <w:rsid w:val="00A60057"/>
    <w:rsid w:val="00A61880"/>
    <w:rsid w:val="00A62621"/>
    <w:rsid w:val="00A70EF5"/>
    <w:rsid w:val="00A711B1"/>
    <w:rsid w:val="00A713CF"/>
    <w:rsid w:val="00A714BA"/>
    <w:rsid w:val="00A74D2B"/>
    <w:rsid w:val="00A825A4"/>
    <w:rsid w:val="00A82921"/>
    <w:rsid w:val="00A82EE9"/>
    <w:rsid w:val="00A92B59"/>
    <w:rsid w:val="00A941FD"/>
    <w:rsid w:val="00A94D29"/>
    <w:rsid w:val="00AA3EDE"/>
    <w:rsid w:val="00AA69F0"/>
    <w:rsid w:val="00AB5536"/>
    <w:rsid w:val="00AB6025"/>
    <w:rsid w:val="00AB6AB3"/>
    <w:rsid w:val="00AC092B"/>
    <w:rsid w:val="00AC109B"/>
    <w:rsid w:val="00AC3D39"/>
    <w:rsid w:val="00AC449C"/>
    <w:rsid w:val="00AC72E2"/>
    <w:rsid w:val="00AD0E52"/>
    <w:rsid w:val="00AD1275"/>
    <w:rsid w:val="00AD2392"/>
    <w:rsid w:val="00AD46FB"/>
    <w:rsid w:val="00AD4F17"/>
    <w:rsid w:val="00AD76ED"/>
    <w:rsid w:val="00AE07A6"/>
    <w:rsid w:val="00AE1EB2"/>
    <w:rsid w:val="00AF0D67"/>
    <w:rsid w:val="00AF57B6"/>
    <w:rsid w:val="00B00215"/>
    <w:rsid w:val="00B05D6F"/>
    <w:rsid w:val="00B070B4"/>
    <w:rsid w:val="00B12D90"/>
    <w:rsid w:val="00B14731"/>
    <w:rsid w:val="00B1502F"/>
    <w:rsid w:val="00B173DC"/>
    <w:rsid w:val="00B23AE6"/>
    <w:rsid w:val="00B26E77"/>
    <w:rsid w:val="00B30039"/>
    <w:rsid w:val="00B33360"/>
    <w:rsid w:val="00B35F9B"/>
    <w:rsid w:val="00B37795"/>
    <w:rsid w:val="00B4244E"/>
    <w:rsid w:val="00B44C1D"/>
    <w:rsid w:val="00B503C4"/>
    <w:rsid w:val="00B51F6C"/>
    <w:rsid w:val="00B52B1B"/>
    <w:rsid w:val="00B542BA"/>
    <w:rsid w:val="00B5468A"/>
    <w:rsid w:val="00B57B25"/>
    <w:rsid w:val="00B601BC"/>
    <w:rsid w:val="00B6081E"/>
    <w:rsid w:val="00B617FE"/>
    <w:rsid w:val="00B655B0"/>
    <w:rsid w:val="00B6791E"/>
    <w:rsid w:val="00B72DD6"/>
    <w:rsid w:val="00B7321B"/>
    <w:rsid w:val="00B763C5"/>
    <w:rsid w:val="00B82868"/>
    <w:rsid w:val="00B844DF"/>
    <w:rsid w:val="00B84A14"/>
    <w:rsid w:val="00B84D64"/>
    <w:rsid w:val="00B856FD"/>
    <w:rsid w:val="00B85C89"/>
    <w:rsid w:val="00B87201"/>
    <w:rsid w:val="00B87EE4"/>
    <w:rsid w:val="00B94448"/>
    <w:rsid w:val="00B95BC9"/>
    <w:rsid w:val="00B963FB"/>
    <w:rsid w:val="00B9681F"/>
    <w:rsid w:val="00BA68CB"/>
    <w:rsid w:val="00BA7BDB"/>
    <w:rsid w:val="00BA7F99"/>
    <w:rsid w:val="00BB314F"/>
    <w:rsid w:val="00BB41F1"/>
    <w:rsid w:val="00BB5303"/>
    <w:rsid w:val="00BB6C54"/>
    <w:rsid w:val="00BB712A"/>
    <w:rsid w:val="00BB749E"/>
    <w:rsid w:val="00BC0969"/>
    <w:rsid w:val="00BC463A"/>
    <w:rsid w:val="00BD169B"/>
    <w:rsid w:val="00BD37EF"/>
    <w:rsid w:val="00BD635B"/>
    <w:rsid w:val="00BD6840"/>
    <w:rsid w:val="00BE0438"/>
    <w:rsid w:val="00BE62E3"/>
    <w:rsid w:val="00BF41A9"/>
    <w:rsid w:val="00BF4B8F"/>
    <w:rsid w:val="00BF50D2"/>
    <w:rsid w:val="00BF6E60"/>
    <w:rsid w:val="00C00980"/>
    <w:rsid w:val="00C021EA"/>
    <w:rsid w:val="00C05049"/>
    <w:rsid w:val="00C050B4"/>
    <w:rsid w:val="00C1318A"/>
    <w:rsid w:val="00C14208"/>
    <w:rsid w:val="00C20DB4"/>
    <w:rsid w:val="00C2348A"/>
    <w:rsid w:val="00C249A6"/>
    <w:rsid w:val="00C24D3A"/>
    <w:rsid w:val="00C2578B"/>
    <w:rsid w:val="00C3115A"/>
    <w:rsid w:val="00C311B3"/>
    <w:rsid w:val="00C35529"/>
    <w:rsid w:val="00C35FD8"/>
    <w:rsid w:val="00C4510E"/>
    <w:rsid w:val="00C45C1A"/>
    <w:rsid w:val="00C4757A"/>
    <w:rsid w:val="00C47DB2"/>
    <w:rsid w:val="00C55CDC"/>
    <w:rsid w:val="00C6243F"/>
    <w:rsid w:val="00C62964"/>
    <w:rsid w:val="00C708A6"/>
    <w:rsid w:val="00C711DD"/>
    <w:rsid w:val="00C74467"/>
    <w:rsid w:val="00C8610A"/>
    <w:rsid w:val="00C861FB"/>
    <w:rsid w:val="00C87692"/>
    <w:rsid w:val="00C91722"/>
    <w:rsid w:val="00C91C29"/>
    <w:rsid w:val="00C92DB6"/>
    <w:rsid w:val="00CA2251"/>
    <w:rsid w:val="00CA3631"/>
    <w:rsid w:val="00CA3A45"/>
    <w:rsid w:val="00CA5479"/>
    <w:rsid w:val="00CA6A14"/>
    <w:rsid w:val="00CA779E"/>
    <w:rsid w:val="00CB16C1"/>
    <w:rsid w:val="00CB4B60"/>
    <w:rsid w:val="00CB541C"/>
    <w:rsid w:val="00CB622F"/>
    <w:rsid w:val="00CC0816"/>
    <w:rsid w:val="00CC5CA0"/>
    <w:rsid w:val="00CD15D4"/>
    <w:rsid w:val="00CD506E"/>
    <w:rsid w:val="00CD54E2"/>
    <w:rsid w:val="00CD77BC"/>
    <w:rsid w:val="00CE0182"/>
    <w:rsid w:val="00CE17B5"/>
    <w:rsid w:val="00CE30B1"/>
    <w:rsid w:val="00CE4C36"/>
    <w:rsid w:val="00CE7C3B"/>
    <w:rsid w:val="00CF20B3"/>
    <w:rsid w:val="00CF608B"/>
    <w:rsid w:val="00D004C8"/>
    <w:rsid w:val="00D02A79"/>
    <w:rsid w:val="00D03876"/>
    <w:rsid w:val="00D121D1"/>
    <w:rsid w:val="00D1237A"/>
    <w:rsid w:val="00D14A34"/>
    <w:rsid w:val="00D15075"/>
    <w:rsid w:val="00D2551E"/>
    <w:rsid w:val="00D259DD"/>
    <w:rsid w:val="00D26F80"/>
    <w:rsid w:val="00D373C2"/>
    <w:rsid w:val="00D42B2C"/>
    <w:rsid w:val="00D444EA"/>
    <w:rsid w:val="00D477CA"/>
    <w:rsid w:val="00D50427"/>
    <w:rsid w:val="00D52526"/>
    <w:rsid w:val="00D526CD"/>
    <w:rsid w:val="00D52860"/>
    <w:rsid w:val="00D53F27"/>
    <w:rsid w:val="00D54D56"/>
    <w:rsid w:val="00D5588C"/>
    <w:rsid w:val="00D61CF5"/>
    <w:rsid w:val="00D6294B"/>
    <w:rsid w:val="00D62ECD"/>
    <w:rsid w:val="00D671FB"/>
    <w:rsid w:val="00D75EBB"/>
    <w:rsid w:val="00D8051B"/>
    <w:rsid w:val="00D843D4"/>
    <w:rsid w:val="00D8732C"/>
    <w:rsid w:val="00D876DF"/>
    <w:rsid w:val="00D90123"/>
    <w:rsid w:val="00D90EFB"/>
    <w:rsid w:val="00D95254"/>
    <w:rsid w:val="00D9760D"/>
    <w:rsid w:val="00DA01B2"/>
    <w:rsid w:val="00DA324B"/>
    <w:rsid w:val="00DA443E"/>
    <w:rsid w:val="00DB120E"/>
    <w:rsid w:val="00DB160C"/>
    <w:rsid w:val="00DB33DC"/>
    <w:rsid w:val="00DB380E"/>
    <w:rsid w:val="00DB58AD"/>
    <w:rsid w:val="00DB72AB"/>
    <w:rsid w:val="00DC4B3A"/>
    <w:rsid w:val="00DC7083"/>
    <w:rsid w:val="00DD4A29"/>
    <w:rsid w:val="00DD4C84"/>
    <w:rsid w:val="00DD5EB3"/>
    <w:rsid w:val="00DE164B"/>
    <w:rsid w:val="00DE2A9B"/>
    <w:rsid w:val="00DE2B64"/>
    <w:rsid w:val="00DE409A"/>
    <w:rsid w:val="00DE5CBA"/>
    <w:rsid w:val="00DE5F05"/>
    <w:rsid w:val="00DE7967"/>
    <w:rsid w:val="00DF0BC2"/>
    <w:rsid w:val="00DF0D32"/>
    <w:rsid w:val="00DF2CAE"/>
    <w:rsid w:val="00DF7488"/>
    <w:rsid w:val="00E002A0"/>
    <w:rsid w:val="00E025E2"/>
    <w:rsid w:val="00E0310A"/>
    <w:rsid w:val="00E05598"/>
    <w:rsid w:val="00E056F1"/>
    <w:rsid w:val="00E10BAA"/>
    <w:rsid w:val="00E120DD"/>
    <w:rsid w:val="00E1255B"/>
    <w:rsid w:val="00E14902"/>
    <w:rsid w:val="00E15EB7"/>
    <w:rsid w:val="00E20E31"/>
    <w:rsid w:val="00E2286A"/>
    <w:rsid w:val="00E230AC"/>
    <w:rsid w:val="00E2459E"/>
    <w:rsid w:val="00E25EE5"/>
    <w:rsid w:val="00E2671B"/>
    <w:rsid w:val="00E302AE"/>
    <w:rsid w:val="00E306AE"/>
    <w:rsid w:val="00E30CF6"/>
    <w:rsid w:val="00E31E74"/>
    <w:rsid w:val="00E347C8"/>
    <w:rsid w:val="00E407C5"/>
    <w:rsid w:val="00E42E56"/>
    <w:rsid w:val="00E43389"/>
    <w:rsid w:val="00E44F67"/>
    <w:rsid w:val="00E47E6A"/>
    <w:rsid w:val="00E56438"/>
    <w:rsid w:val="00E65B9E"/>
    <w:rsid w:val="00E65F38"/>
    <w:rsid w:val="00E66FCB"/>
    <w:rsid w:val="00E703CC"/>
    <w:rsid w:val="00E72195"/>
    <w:rsid w:val="00E7273E"/>
    <w:rsid w:val="00E771EA"/>
    <w:rsid w:val="00E80034"/>
    <w:rsid w:val="00E82229"/>
    <w:rsid w:val="00E83D48"/>
    <w:rsid w:val="00E859F7"/>
    <w:rsid w:val="00E9239F"/>
    <w:rsid w:val="00E92982"/>
    <w:rsid w:val="00E960D8"/>
    <w:rsid w:val="00EA0BF8"/>
    <w:rsid w:val="00EA3766"/>
    <w:rsid w:val="00EA6515"/>
    <w:rsid w:val="00EA66C7"/>
    <w:rsid w:val="00EB31B0"/>
    <w:rsid w:val="00EB594F"/>
    <w:rsid w:val="00EC0815"/>
    <w:rsid w:val="00EC23EA"/>
    <w:rsid w:val="00EC3A3C"/>
    <w:rsid w:val="00EC7042"/>
    <w:rsid w:val="00ED0CDF"/>
    <w:rsid w:val="00EE0F9A"/>
    <w:rsid w:val="00EF01EB"/>
    <w:rsid w:val="00EF080C"/>
    <w:rsid w:val="00EF38A1"/>
    <w:rsid w:val="00EF7840"/>
    <w:rsid w:val="00F00BA2"/>
    <w:rsid w:val="00F02085"/>
    <w:rsid w:val="00F03AE9"/>
    <w:rsid w:val="00F0714E"/>
    <w:rsid w:val="00F10BF8"/>
    <w:rsid w:val="00F14A96"/>
    <w:rsid w:val="00F23249"/>
    <w:rsid w:val="00F24D0B"/>
    <w:rsid w:val="00F303D6"/>
    <w:rsid w:val="00F30519"/>
    <w:rsid w:val="00F32056"/>
    <w:rsid w:val="00F3235F"/>
    <w:rsid w:val="00F3292A"/>
    <w:rsid w:val="00F33090"/>
    <w:rsid w:val="00F33182"/>
    <w:rsid w:val="00F331C8"/>
    <w:rsid w:val="00F40808"/>
    <w:rsid w:val="00F409B2"/>
    <w:rsid w:val="00F415B0"/>
    <w:rsid w:val="00F43313"/>
    <w:rsid w:val="00F4338B"/>
    <w:rsid w:val="00F46358"/>
    <w:rsid w:val="00F47F40"/>
    <w:rsid w:val="00F51346"/>
    <w:rsid w:val="00F52D07"/>
    <w:rsid w:val="00F53B36"/>
    <w:rsid w:val="00F56764"/>
    <w:rsid w:val="00F56A49"/>
    <w:rsid w:val="00F57D6E"/>
    <w:rsid w:val="00F60C72"/>
    <w:rsid w:val="00F618D1"/>
    <w:rsid w:val="00F63967"/>
    <w:rsid w:val="00F64877"/>
    <w:rsid w:val="00F72E6B"/>
    <w:rsid w:val="00F7316C"/>
    <w:rsid w:val="00F75A3A"/>
    <w:rsid w:val="00F761FD"/>
    <w:rsid w:val="00F8187F"/>
    <w:rsid w:val="00F833B6"/>
    <w:rsid w:val="00F84116"/>
    <w:rsid w:val="00F85BB3"/>
    <w:rsid w:val="00F86251"/>
    <w:rsid w:val="00F908FF"/>
    <w:rsid w:val="00F92B3B"/>
    <w:rsid w:val="00F94DFB"/>
    <w:rsid w:val="00F952ED"/>
    <w:rsid w:val="00F96FFF"/>
    <w:rsid w:val="00F971E2"/>
    <w:rsid w:val="00FA3FDE"/>
    <w:rsid w:val="00FA6140"/>
    <w:rsid w:val="00FA62E7"/>
    <w:rsid w:val="00FA7AD8"/>
    <w:rsid w:val="00FB029C"/>
    <w:rsid w:val="00FB1F4F"/>
    <w:rsid w:val="00FB236B"/>
    <w:rsid w:val="00FB27B1"/>
    <w:rsid w:val="00FB2E42"/>
    <w:rsid w:val="00FC13AA"/>
    <w:rsid w:val="00FC2DA6"/>
    <w:rsid w:val="00FC7BD3"/>
    <w:rsid w:val="00FD014E"/>
    <w:rsid w:val="00FD024C"/>
    <w:rsid w:val="00FD02B3"/>
    <w:rsid w:val="00FD24DE"/>
    <w:rsid w:val="00FD287D"/>
    <w:rsid w:val="00FD3784"/>
    <w:rsid w:val="00FD3B14"/>
    <w:rsid w:val="00FD3BBE"/>
    <w:rsid w:val="00FD3D6D"/>
    <w:rsid w:val="00FD49BF"/>
    <w:rsid w:val="00FE14F0"/>
    <w:rsid w:val="00FE294F"/>
    <w:rsid w:val="00FE4AF8"/>
    <w:rsid w:val="00FE720E"/>
    <w:rsid w:val="00FF5054"/>
    <w:rsid w:val="048FE50A"/>
    <w:rsid w:val="0AAE58F8"/>
    <w:rsid w:val="3B999DFA"/>
    <w:rsid w:val="414966D3"/>
  </w:rsids>
  <m:mathPr>
    <m:mathFont m:val="Cambria Math"/>
    <m:brkBin m:val="before"/>
    <m:brkBinSub m:val="--"/>
    <m:smallFrac m:val="0"/>
    <m:dispDef/>
    <m:lMargin m:val="0"/>
    <m:rMargin m:val="0"/>
    <m:defJc m:val="centerGroup"/>
    <m:wrapIndent m:val="1440"/>
    <m:intLim m:val="subSup"/>
    <m:naryLim m:val="undOvr"/>
  </m:mathPr>
  <w:themeFontLang w:val="fr-CH"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D09D59"/>
  <w15:chartTrackingRefBased/>
  <w15:docId w15:val="{E218F2CD-6CDC-47D6-99DD-7128BE5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fr-CH"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36B5"/>
    <w:rPr>
      <w:rFonts w:ascii="Arial" w:hAnsi="Arial"/>
      <w:sz w:val="24"/>
    </w:rPr>
  </w:style>
  <w:style w:type="paragraph" w:styleId="Titre1">
    <w:name w:val="heading 1"/>
    <w:basedOn w:val="Normal"/>
    <w:next w:val="Normal"/>
    <w:link w:val="Titre1Car"/>
    <w:uiPriority w:val="9"/>
    <w:qFormat/>
    <w:rsid w:val="001B7B17"/>
    <w:pPr>
      <w:keepNext/>
      <w:keepLines/>
      <w:numPr>
        <w:numId w:val="23"/>
      </w:numPr>
      <w:pBdr>
        <w:bottom w:val="single" w:sz="4" w:space="2" w:color="ED7D31"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53338F"/>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1B7B17"/>
    <w:pPr>
      <w:keepNext/>
      <w:keepLines/>
      <w:spacing w:before="80" w:after="0" w:line="240" w:lineRule="auto"/>
      <w:outlineLvl w:val="2"/>
    </w:pPr>
    <w:rPr>
      <w:rFonts w:eastAsiaTheme="majorEastAsia" w:cstheme="majorBidi"/>
      <w:color w:val="C45911" w:themeColor="accent2" w:themeShade="BF"/>
      <w:sz w:val="32"/>
      <w:szCs w:val="32"/>
    </w:rPr>
  </w:style>
  <w:style w:type="paragraph" w:styleId="Titre4">
    <w:name w:val="heading 4"/>
    <w:basedOn w:val="Normal"/>
    <w:next w:val="Normal"/>
    <w:link w:val="Titre4Car"/>
    <w:uiPriority w:val="9"/>
    <w:unhideWhenUsed/>
    <w:qFormat/>
    <w:rsid w:val="001B7B17"/>
    <w:pPr>
      <w:keepNext/>
      <w:keepLines/>
      <w:spacing w:before="80" w:after="0" w:line="240" w:lineRule="auto"/>
      <w:outlineLvl w:val="3"/>
    </w:pPr>
    <w:rPr>
      <w:rFonts w:eastAsiaTheme="majorEastAsia"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1B7B17"/>
    <w:pPr>
      <w:keepNext/>
      <w:keepLines/>
      <w:spacing w:before="80" w:after="0" w:line="240" w:lineRule="auto"/>
      <w:outlineLvl w:val="4"/>
    </w:pPr>
    <w:rPr>
      <w:rFonts w:eastAsiaTheme="majorEastAsia" w:cstheme="majorBidi"/>
      <w:color w:val="C45911" w:themeColor="accent2" w:themeShade="BF"/>
      <w:szCs w:val="24"/>
    </w:rPr>
  </w:style>
  <w:style w:type="paragraph" w:styleId="Titre6">
    <w:name w:val="heading 6"/>
    <w:basedOn w:val="Normal"/>
    <w:next w:val="Normal"/>
    <w:link w:val="Titre6Car"/>
    <w:uiPriority w:val="9"/>
    <w:semiHidden/>
    <w:unhideWhenUsed/>
    <w:qFormat/>
    <w:rsid w:val="0053338F"/>
    <w:pPr>
      <w:keepNext/>
      <w:keepLines/>
      <w:spacing w:before="80" w:after="0" w:line="240" w:lineRule="auto"/>
      <w:outlineLvl w:val="5"/>
    </w:pPr>
    <w:rPr>
      <w:rFonts w:asciiTheme="majorHAnsi" w:eastAsiaTheme="majorEastAsia" w:hAnsiTheme="majorHAnsi" w:cstheme="majorBidi"/>
      <w:i/>
      <w:iCs/>
      <w:color w:val="833C0B" w:themeColor="accent2" w:themeShade="80"/>
      <w:szCs w:val="24"/>
    </w:rPr>
  </w:style>
  <w:style w:type="paragraph" w:styleId="Titre7">
    <w:name w:val="heading 7"/>
    <w:basedOn w:val="Normal"/>
    <w:next w:val="Normal"/>
    <w:link w:val="Titre7Car"/>
    <w:uiPriority w:val="9"/>
    <w:semiHidden/>
    <w:unhideWhenUsed/>
    <w:qFormat/>
    <w:rsid w:val="0053338F"/>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53338F"/>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53338F"/>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636DB7"/>
    <w:pPr>
      <w:ind w:left="720"/>
      <w:contextualSpacing/>
    </w:pPr>
  </w:style>
  <w:style w:type="character" w:customStyle="1" w:styleId="Titre1Car">
    <w:name w:val="Titre 1 Car"/>
    <w:basedOn w:val="Policepardfaut"/>
    <w:link w:val="Titre1"/>
    <w:uiPriority w:val="9"/>
    <w:rsid w:val="001B7B17"/>
    <w:rPr>
      <w:rFonts w:ascii="Arial" w:eastAsiaTheme="majorEastAsia" w:hAnsi="Arial" w:cstheme="majorBidi"/>
      <w:color w:val="262626" w:themeColor="text1" w:themeTint="D9"/>
      <w:sz w:val="40"/>
      <w:szCs w:val="40"/>
    </w:rPr>
  </w:style>
  <w:style w:type="paragraph" w:styleId="Titre">
    <w:name w:val="Title"/>
    <w:basedOn w:val="Normal"/>
    <w:next w:val="Normal"/>
    <w:link w:val="TitreCar"/>
    <w:uiPriority w:val="10"/>
    <w:qFormat/>
    <w:rsid w:val="009E0FB9"/>
    <w:pPr>
      <w:spacing w:after="0" w:line="240" w:lineRule="auto"/>
      <w:contextualSpacing/>
    </w:pPr>
    <w:rPr>
      <w:rFonts w:eastAsiaTheme="majorEastAsia" w:cstheme="majorBidi"/>
      <w:color w:val="262626" w:themeColor="text1" w:themeTint="D9"/>
      <w:sz w:val="96"/>
      <w:szCs w:val="96"/>
    </w:rPr>
  </w:style>
  <w:style w:type="character" w:customStyle="1" w:styleId="TitreCar">
    <w:name w:val="Titre Car"/>
    <w:basedOn w:val="Policepardfaut"/>
    <w:link w:val="Titre"/>
    <w:uiPriority w:val="10"/>
    <w:rsid w:val="009E0FB9"/>
    <w:rPr>
      <w:rFonts w:ascii="Arial" w:eastAsiaTheme="majorEastAsia" w:hAnsi="Arial" w:cstheme="majorBidi"/>
      <w:color w:val="262626" w:themeColor="text1" w:themeTint="D9"/>
      <w:sz w:val="96"/>
      <w:szCs w:val="96"/>
    </w:rPr>
  </w:style>
  <w:style w:type="character" w:customStyle="1" w:styleId="Titre2Car">
    <w:name w:val="Titre 2 Car"/>
    <w:basedOn w:val="Policepardfaut"/>
    <w:link w:val="Titre2"/>
    <w:uiPriority w:val="9"/>
    <w:rsid w:val="0053338F"/>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1B7B17"/>
    <w:rPr>
      <w:rFonts w:ascii="Arial" w:eastAsiaTheme="majorEastAsia" w:hAnsi="Arial" w:cstheme="majorBidi"/>
      <w:color w:val="C45911" w:themeColor="accent2" w:themeShade="BF"/>
      <w:sz w:val="32"/>
      <w:szCs w:val="32"/>
    </w:rPr>
  </w:style>
  <w:style w:type="character" w:customStyle="1" w:styleId="Titre4Car">
    <w:name w:val="Titre 4 Car"/>
    <w:basedOn w:val="Policepardfaut"/>
    <w:link w:val="Titre4"/>
    <w:uiPriority w:val="9"/>
    <w:rsid w:val="001B7B17"/>
    <w:rPr>
      <w:rFonts w:ascii="Arial" w:eastAsiaTheme="majorEastAsia" w:hAnsi="Arial" w:cstheme="majorBidi"/>
      <w:i/>
      <w:iCs/>
      <w:color w:val="833C0B" w:themeColor="accent2" w:themeShade="80"/>
      <w:sz w:val="28"/>
      <w:szCs w:val="28"/>
    </w:rPr>
  </w:style>
  <w:style w:type="character" w:customStyle="1" w:styleId="Titre5Car">
    <w:name w:val="Titre 5 Car"/>
    <w:basedOn w:val="Policepardfaut"/>
    <w:link w:val="Titre5"/>
    <w:uiPriority w:val="9"/>
    <w:rsid w:val="001B7B17"/>
    <w:rPr>
      <w:rFonts w:ascii="Arial" w:eastAsiaTheme="majorEastAsia" w:hAnsi="Arial" w:cstheme="majorBidi"/>
      <w:color w:val="C45911" w:themeColor="accent2" w:themeShade="BF"/>
      <w:sz w:val="24"/>
      <w:szCs w:val="24"/>
    </w:rPr>
  </w:style>
  <w:style w:type="character" w:customStyle="1" w:styleId="Titre6Car">
    <w:name w:val="Titre 6 Car"/>
    <w:basedOn w:val="Policepardfaut"/>
    <w:link w:val="Titre6"/>
    <w:uiPriority w:val="9"/>
    <w:semiHidden/>
    <w:rsid w:val="0053338F"/>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53338F"/>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53338F"/>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53338F"/>
    <w:rPr>
      <w:rFonts w:asciiTheme="majorHAnsi" w:eastAsiaTheme="majorEastAsia" w:hAnsiTheme="majorHAnsi" w:cstheme="majorBidi"/>
      <w:i/>
      <w:iCs/>
      <w:color w:val="833C0B" w:themeColor="accent2" w:themeShade="80"/>
      <w:sz w:val="22"/>
      <w:szCs w:val="22"/>
    </w:rPr>
  </w:style>
  <w:style w:type="character" w:styleId="Lienhypertexte">
    <w:name w:val="Hyperlink"/>
    <w:basedOn w:val="Policepardfaut"/>
    <w:uiPriority w:val="99"/>
    <w:unhideWhenUsed/>
    <w:rsid w:val="0070663E"/>
    <w:rPr>
      <w:color w:val="0563C1" w:themeColor="hyperlink"/>
      <w:u w:val="single"/>
    </w:rPr>
  </w:style>
  <w:style w:type="character" w:styleId="Mentionnonrsolue">
    <w:name w:val="Unresolved Mention"/>
    <w:basedOn w:val="Policepardfaut"/>
    <w:uiPriority w:val="99"/>
    <w:semiHidden/>
    <w:unhideWhenUsed/>
    <w:rsid w:val="0070663E"/>
    <w:rPr>
      <w:color w:val="605E5C"/>
      <w:shd w:val="clear" w:color="auto" w:fill="E1DFDD"/>
    </w:rPr>
  </w:style>
  <w:style w:type="paragraph" w:styleId="Lgende">
    <w:name w:val="caption"/>
    <w:basedOn w:val="Normal"/>
    <w:next w:val="Normal"/>
    <w:uiPriority w:val="35"/>
    <w:semiHidden/>
    <w:unhideWhenUsed/>
    <w:qFormat/>
    <w:rsid w:val="0053338F"/>
    <w:pPr>
      <w:spacing w:line="240" w:lineRule="auto"/>
    </w:pPr>
    <w:rPr>
      <w:b/>
      <w:bCs/>
      <w:color w:val="404040" w:themeColor="text1" w:themeTint="BF"/>
      <w:sz w:val="16"/>
      <w:szCs w:val="16"/>
    </w:rPr>
  </w:style>
  <w:style w:type="paragraph" w:styleId="Sous-titre">
    <w:name w:val="Subtitle"/>
    <w:basedOn w:val="Normal"/>
    <w:next w:val="Normal"/>
    <w:link w:val="Sous-titreCar"/>
    <w:uiPriority w:val="11"/>
    <w:qFormat/>
    <w:rsid w:val="0053338F"/>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53338F"/>
    <w:rPr>
      <w:caps/>
      <w:color w:val="404040" w:themeColor="text1" w:themeTint="BF"/>
      <w:spacing w:val="20"/>
      <w:sz w:val="28"/>
      <w:szCs w:val="28"/>
    </w:rPr>
  </w:style>
  <w:style w:type="character" w:styleId="lev">
    <w:name w:val="Strong"/>
    <w:basedOn w:val="Policepardfaut"/>
    <w:uiPriority w:val="22"/>
    <w:qFormat/>
    <w:rsid w:val="0053338F"/>
    <w:rPr>
      <w:b/>
      <w:bCs/>
    </w:rPr>
  </w:style>
  <w:style w:type="character" w:styleId="Accentuation">
    <w:name w:val="Emphasis"/>
    <w:basedOn w:val="Policepardfaut"/>
    <w:uiPriority w:val="20"/>
    <w:qFormat/>
    <w:rsid w:val="0053338F"/>
    <w:rPr>
      <w:i/>
      <w:iCs/>
      <w:color w:val="000000" w:themeColor="text1"/>
    </w:rPr>
  </w:style>
  <w:style w:type="paragraph" w:styleId="Sansinterligne">
    <w:name w:val="No Spacing"/>
    <w:uiPriority w:val="1"/>
    <w:qFormat/>
    <w:rsid w:val="0053338F"/>
    <w:pPr>
      <w:spacing w:after="0" w:line="240" w:lineRule="auto"/>
    </w:pPr>
  </w:style>
  <w:style w:type="paragraph" w:styleId="Citation">
    <w:name w:val="Quote"/>
    <w:basedOn w:val="Normal"/>
    <w:next w:val="Normal"/>
    <w:link w:val="CitationCar"/>
    <w:uiPriority w:val="29"/>
    <w:qFormat/>
    <w:rsid w:val="0053338F"/>
    <w:pPr>
      <w:spacing w:before="160"/>
      <w:ind w:left="720" w:right="720"/>
      <w:jc w:val="center"/>
    </w:pPr>
    <w:rPr>
      <w:rFonts w:asciiTheme="majorHAnsi" w:eastAsiaTheme="majorEastAsia" w:hAnsiTheme="majorHAnsi" w:cstheme="majorBidi"/>
      <w:color w:val="000000" w:themeColor="text1"/>
      <w:szCs w:val="24"/>
    </w:rPr>
  </w:style>
  <w:style w:type="character" w:customStyle="1" w:styleId="CitationCar">
    <w:name w:val="Citation Car"/>
    <w:basedOn w:val="Policepardfaut"/>
    <w:link w:val="Citation"/>
    <w:uiPriority w:val="29"/>
    <w:rsid w:val="0053338F"/>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53338F"/>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Cs w:val="24"/>
    </w:rPr>
  </w:style>
  <w:style w:type="character" w:customStyle="1" w:styleId="CitationintenseCar">
    <w:name w:val="Citation intense Car"/>
    <w:basedOn w:val="Policepardfaut"/>
    <w:link w:val="Citationintense"/>
    <w:uiPriority w:val="30"/>
    <w:rsid w:val="0053338F"/>
    <w:rPr>
      <w:rFonts w:asciiTheme="majorHAnsi" w:eastAsiaTheme="majorEastAsia" w:hAnsiTheme="majorHAnsi" w:cstheme="majorBidi"/>
      <w:sz w:val="24"/>
      <w:szCs w:val="24"/>
    </w:rPr>
  </w:style>
  <w:style w:type="character" w:styleId="Accentuationlgre">
    <w:name w:val="Subtle Emphasis"/>
    <w:basedOn w:val="Policepardfaut"/>
    <w:uiPriority w:val="19"/>
    <w:qFormat/>
    <w:rsid w:val="0053338F"/>
    <w:rPr>
      <w:i/>
      <w:iCs/>
      <w:color w:val="595959" w:themeColor="text1" w:themeTint="A6"/>
    </w:rPr>
  </w:style>
  <w:style w:type="character" w:styleId="Accentuationintense">
    <w:name w:val="Intense Emphasis"/>
    <w:basedOn w:val="Policepardfaut"/>
    <w:uiPriority w:val="21"/>
    <w:qFormat/>
    <w:rsid w:val="0053338F"/>
    <w:rPr>
      <w:b/>
      <w:bCs/>
      <w:i/>
      <w:iCs/>
      <w:caps w:val="0"/>
      <w:smallCaps w:val="0"/>
      <w:strike w:val="0"/>
      <w:dstrike w:val="0"/>
      <w:color w:val="ED7D31" w:themeColor="accent2"/>
    </w:rPr>
  </w:style>
  <w:style w:type="character" w:styleId="Rfrencelgre">
    <w:name w:val="Subtle Reference"/>
    <w:basedOn w:val="Policepardfaut"/>
    <w:uiPriority w:val="31"/>
    <w:qFormat/>
    <w:rsid w:val="0053338F"/>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53338F"/>
    <w:rPr>
      <w:b/>
      <w:bCs/>
      <w:caps w:val="0"/>
      <w:smallCaps/>
      <w:color w:val="auto"/>
      <w:spacing w:val="0"/>
      <w:u w:val="single"/>
    </w:rPr>
  </w:style>
  <w:style w:type="character" w:styleId="Titredulivre">
    <w:name w:val="Book Title"/>
    <w:basedOn w:val="Policepardfaut"/>
    <w:uiPriority w:val="33"/>
    <w:qFormat/>
    <w:rsid w:val="0053338F"/>
    <w:rPr>
      <w:b/>
      <w:bCs/>
      <w:caps w:val="0"/>
      <w:smallCaps/>
      <w:spacing w:val="0"/>
    </w:rPr>
  </w:style>
  <w:style w:type="paragraph" w:styleId="En-ttedetabledesmatires">
    <w:name w:val="TOC Heading"/>
    <w:basedOn w:val="Titre1"/>
    <w:next w:val="Normal"/>
    <w:uiPriority w:val="39"/>
    <w:unhideWhenUsed/>
    <w:qFormat/>
    <w:rsid w:val="0053338F"/>
    <w:pPr>
      <w:outlineLvl w:val="9"/>
    </w:pPr>
  </w:style>
  <w:style w:type="paragraph" w:styleId="TM1">
    <w:name w:val="toc 1"/>
    <w:basedOn w:val="Normal"/>
    <w:next w:val="Normal"/>
    <w:autoRedefine/>
    <w:uiPriority w:val="39"/>
    <w:unhideWhenUsed/>
    <w:rsid w:val="002474E4"/>
    <w:pPr>
      <w:spacing w:after="100"/>
    </w:pPr>
  </w:style>
  <w:style w:type="paragraph" w:styleId="TM2">
    <w:name w:val="toc 2"/>
    <w:basedOn w:val="Normal"/>
    <w:next w:val="Normal"/>
    <w:autoRedefine/>
    <w:uiPriority w:val="39"/>
    <w:unhideWhenUsed/>
    <w:rsid w:val="002474E4"/>
    <w:pPr>
      <w:spacing w:after="100"/>
      <w:ind w:left="210"/>
    </w:pPr>
  </w:style>
  <w:style w:type="paragraph" w:styleId="TM3">
    <w:name w:val="toc 3"/>
    <w:basedOn w:val="Normal"/>
    <w:next w:val="Normal"/>
    <w:autoRedefine/>
    <w:uiPriority w:val="39"/>
    <w:unhideWhenUsed/>
    <w:rsid w:val="002474E4"/>
    <w:pPr>
      <w:spacing w:after="100"/>
      <w:ind w:left="420"/>
    </w:pPr>
  </w:style>
  <w:style w:type="paragraph" w:styleId="En-tte">
    <w:name w:val="header"/>
    <w:basedOn w:val="Normal"/>
    <w:link w:val="En-tteCar"/>
    <w:uiPriority w:val="99"/>
    <w:unhideWhenUsed/>
    <w:rsid w:val="00900AD3"/>
    <w:pPr>
      <w:tabs>
        <w:tab w:val="center" w:pos="4536"/>
        <w:tab w:val="right" w:pos="9072"/>
      </w:tabs>
      <w:spacing w:after="0" w:line="240" w:lineRule="auto"/>
    </w:pPr>
  </w:style>
  <w:style w:type="character" w:customStyle="1" w:styleId="En-tteCar">
    <w:name w:val="En-tête Car"/>
    <w:basedOn w:val="Policepardfaut"/>
    <w:link w:val="En-tte"/>
    <w:uiPriority w:val="99"/>
    <w:rsid w:val="00900AD3"/>
  </w:style>
  <w:style w:type="paragraph" w:styleId="Pieddepage">
    <w:name w:val="footer"/>
    <w:basedOn w:val="Normal"/>
    <w:link w:val="PieddepageCar"/>
    <w:uiPriority w:val="99"/>
    <w:unhideWhenUsed/>
    <w:rsid w:val="00900AD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00AD3"/>
  </w:style>
  <w:style w:type="character" w:styleId="Lienhypertextesuivivisit">
    <w:name w:val="FollowedHyperlink"/>
    <w:basedOn w:val="Policepardfaut"/>
    <w:uiPriority w:val="99"/>
    <w:semiHidden/>
    <w:unhideWhenUsed/>
    <w:rsid w:val="00900AD3"/>
    <w:rPr>
      <w:color w:val="954F72" w:themeColor="followedHyperlink"/>
      <w:u w:val="single"/>
    </w:rPr>
  </w:style>
  <w:style w:type="paragraph" w:styleId="TM4">
    <w:name w:val="toc 4"/>
    <w:basedOn w:val="Normal"/>
    <w:next w:val="Normal"/>
    <w:autoRedefine/>
    <w:uiPriority w:val="39"/>
    <w:semiHidden/>
    <w:unhideWhenUsed/>
    <w:rsid w:val="002474E4"/>
    <w:pPr>
      <w:spacing w:after="100"/>
      <w:ind w:left="720"/>
    </w:pPr>
  </w:style>
  <w:style w:type="paragraph" w:styleId="TM5">
    <w:name w:val="toc 5"/>
    <w:basedOn w:val="Normal"/>
    <w:next w:val="Normal"/>
    <w:autoRedefine/>
    <w:uiPriority w:val="39"/>
    <w:semiHidden/>
    <w:unhideWhenUsed/>
    <w:rsid w:val="002474E4"/>
    <w:pPr>
      <w:spacing w:after="100"/>
      <w:ind w:left="960"/>
    </w:pPr>
  </w:style>
  <w:style w:type="paragraph" w:styleId="TM6">
    <w:name w:val="toc 6"/>
    <w:basedOn w:val="Normal"/>
    <w:next w:val="Normal"/>
    <w:autoRedefine/>
    <w:uiPriority w:val="39"/>
    <w:semiHidden/>
    <w:unhideWhenUsed/>
    <w:rsid w:val="002474E4"/>
    <w:pPr>
      <w:spacing w:after="100"/>
      <w:ind w:left="1200"/>
    </w:pPr>
  </w:style>
  <w:style w:type="paragraph" w:styleId="Rvision">
    <w:name w:val="Revision"/>
    <w:hidden/>
    <w:uiPriority w:val="99"/>
    <w:semiHidden/>
    <w:rsid w:val="0066718C"/>
    <w:pPr>
      <w:spacing w:after="0" w:line="240" w:lineRule="auto"/>
    </w:pPr>
    <w:rPr>
      <w:rFonts w:ascii="Arial" w:hAnsi="Arial"/>
      <w:sz w:val="24"/>
    </w:rPr>
  </w:style>
  <w:style w:type="paragraph" w:styleId="Textedebulles">
    <w:name w:val="Balloon Text"/>
    <w:basedOn w:val="Normal"/>
    <w:link w:val="TextedebullesCar"/>
    <w:uiPriority w:val="99"/>
    <w:semiHidden/>
    <w:unhideWhenUsed/>
    <w:rsid w:val="0066718C"/>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66718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hyperlink" Target="https://unity3d.com/fr/get-unity/download/archive" TargetMode="External"/><Relationship Id="rId42" Type="http://schemas.openxmlformats.org/officeDocument/2006/relationships/image" Target="media/image12.emf"/><Relationship Id="rId63" Type="http://schemas.openxmlformats.org/officeDocument/2006/relationships/oleObject" Target="embeddings/oleObject14.bin"/><Relationship Id="rId84" Type="http://schemas.openxmlformats.org/officeDocument/2006/relationships/image" Target="media/image33.emf"/><Relationship Id="rId16" Type="http://schemas.openxmlformats.org/officeDocument/2006/relationships/hyperlink" Target="https://assetstore.unity.com/packages/vfx/shaders/free-matcap-shaders-8221" TargetMode="External"/><Relationship Id="rId107" Type="http://schemas.openxmlformats.org/officeDocument/2006/relationships/oleObject" Target="embeddings/oleObject32.bin"/><Relationship Id="rId11" Type="http://schemas.openxmlformats.org/officeDocument/2006/relationships/image" Target="media/image1.png"/><Relationship Id="rId32" Type="http://schemas.openxmlformats.org/officeDocument/2006/relationships/image" Target="media/image7.emf"/><Relationship Id="rId37" Type="http://schemas.openxmlformats.org/officeDocument/2006/relationships/oleObject" Target="embeddings/oleObject3.bin"/><Relationship Id="rId53" Type="http://schemas.openxmlformats.org/officeDocument/2006/relationships/oleObject" Target="embeddings/oleObject9.bin"/><Relationship Id="rId58" Type="http://schemas.openxmlformats.org/officeDocument/2006/relationships/image" Target="media/image20.emf"/><Relationship Id="rId74" Type="http://schemas.openxmlformats.org/officeDocument/2006/relationships/image" Target="media/image28.emf"/><Relationship Id="rId79" Type="http://schemas.openxmlformats.org/officeDocument/2006/relationships/package" Target="embeddings/Microsoft_Word_Document3.docx"/><Relationship Id="rId102" Type="http://schemas.openxmlformats.org/officeDocument/2006/relationships/hyperlink" Target="https://github.com/DapperDino/Scoreboard-Tutorial" TargetMode="External"/><Relationship Id="rId123" Type="http://schemas.openxmlformats.org/officeDocument/2006/relationships/hyperlink" Target="https://assetstore.unity.com/packages/tools/particles-effects/volumetric-lines-29160" TargetMode="External"/><Relationship Id="rId128" Type="http://schemas.openxmlformats.org/officeDocument/2006/relationships/hyperlink" Target="https://www.youtube.com/watch?v=FSEbPxf0kfs" TargetMode="External"/><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package" Target="embeddings/Microsoft_Word_Document4.docx"/><Relationship Id="rId22" Type="http://schemas.openxmlformats.org/officeDocument/2006/relationships/image" Target="media/image3.png"/><Relationship Id="rId27" Type="http://schemas.openxmlformats.org/officeDocument/2006/relationships/hyperlink" Target="https://www.youtube.com/watch?v=zc8ac_qUXQY" TargetMode="External"/><Relationship Id="rId43" Type="http://schemas.openxmlformats.org/officeDocument/2006/relationships/oleObject" Target="embeddings/oleObject6.bin"/><Relationship Id="rId48" Type="http://schemas.openxmlformats.org/officeDocument/2006/relationships/image" Target="media/image15.emf"/><Relationship Id="rId64" Type="http://schemas.openxmlformats.org/officeDocument/2006/relationships/image" Target="media/image23.emf"/><Relationship Id="rId69" Type="http://schemas.openxmlformats.org/officeDocument/2006/relationships/oleObject" Target="embeddings/oleObject17.bin"/><Relationship Id="rId113" Type="http://schemas.openxmlformats.org/officeDocument/2006/relationships/image" Target="media/image46.emf"/><Relationship Id="rId118" Type="http://schemas.openxmlformats.org/officeDocument/2006/relationships/image" Target="media/image50.emf"/><Relationship Id="rId134" Type="http://schemas.openxmlformats.org/officeDocument/2006/relationships/footer" Target="footer3.xml"/><Relationship Id="rId80" Type="http://schemas.openxmlformats.org/officeDocument/2006/relationships/image" Target="media/image31.emf"/><Relationship Id="rId85" Type="http://schemas.openxmlformats.org/officeDocument/2006/relationships/oleObject" Target="embeddings/oleObject23.bin"/><Relationship Id="rId12" Type="http://schemas.openxmlformats.org/officeDocument/2006/relationships/footer" Target="footer1.xml"/><Relationship Id="rId17" Type="http://schemas.openxmlformats.org/officeDocument/2006/relationships/hyperlink" Target="https://www.microsoft.com/en-us/download/details.aspx?id=44561" TargetMode="External"/><Relationship Id="rId33" Type="http://schemas.openxmlformats.org/officeDocument/2006/relationships/oleObject" Target="embeddings/oleObject1.bin"/><Relationship Id="rId38" Type="http://schemas.openxmlformats.org/officeDocument/2006/relationships/image" Target="media/image10.emf"/><Relationship Id="rId59" Type="http://schemas.openxmlformats.org/officeDocument/2006/relationships/oleObject" Target="embeddings/oleObject12.bin"/><Relationship Id="rId103" Type="http://schemas.openxmlformats.org/officeDocument/2006/relationships/hyperlink" Target="https://www.youtube.com/watch?v=FSEbPxf0kfs" TargetMode="External"/><Relationship Id="rId108" Type="http://schemas.openxmlformats.org/officeDocument/2006/relationships/image" Target="media/image44.emf"/><Relationship Id="rId124" Type="http://schemas.openxmlformats.org/officeDocument/2006/relationships/hyperlink" Target="https://unity3d.com/fr/unity/features/worldbuilding/probuilder" TargetMode="External"/><Relationship Id="rId129" Type="http://schemas.openxmlformats.org/officeDocument/2006/relationships/hyperlink" Target="https://github.com/DapperDino/Scoreboard-Tutorial" TargetMode="External"/><Relationship Id="rId54" Type="http://schemas.openxmlformats.org/officeDocument/2006/relationships/image" Target="media/image18.emf"/><Relationship Id="rId70" Type="http://schemas.openxmlformats.org/officeDocument/2006/relationships/image" Target="media/image26.emf"/><Relationship Id="rId75" Type="http://schemas.openxmlformats.org/officeDocument/2006/relationships/package" Target="embeddings/Microsoft_Word_Document2.docx"/><Relationship Id="rId91" Type="http://schemas.openxmlformats.org/officeDocument/2006/relationships/oleObject" Target="embeddings/oleObject26.bin"/><Relationship Id="rId96"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assetstore.unity.com/packages/tools/particles-effects/volumetric-lines-29160" TargetMode="External"/><Relationship Id="rId28" Type="http://schemas.openxmlformats.org/officeDocument/2006/relationships/hyperlink" Target="https://www.youtube.com/watch?v=FSEbPxf0kfs" TargetMode="External"/><Relationship Id="rId49" Type="http://schemas.openxmlformats.org/officeDocument/2006/relationships/package" Target="embeddings/Microsoft_Word_Document.docx"/><Relationship Id="rId114" Type="http://schemas.openxmlformats.org/officeDocument/2006/relationships/oleObject" Target="embeddings/oleObject35.bin"/><Relationship Id="rId119" Type="http://schemas.openxmlformats.org/officeDocument/2006/relationships/package" Target="embeddings/Microsoft_Visio_Drawing5.vsdx"/><Relationship Id="rId44" Type="http://schemas.openxmlformats.org/officeDocument/2006/relationships/image" Target="media/image13.emf"/><Relationship Id="rId60" Type="http://schemas.openxmlformats.org/officeDocument/2006/relationships/image" Target="media/image21.emf"/><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34.emf"/><Relationship Id="rId130" Type="http://schemas.openxmlformats.org/officeDocument/2006/relationships/hyperlink" Target="https://unsplash.com/photos/qVotvbsuM_c" TargetMode="External"/><Relationship Id="rId135" Type="http://schemas.openxmlformats.org/officeDocument/2006/relationships/fontTable" Target="fontTable.xml"/><Relationship Id="rId13" Type="http://schemas.openxmlformats.org/officeDocument/2006/relationships/hyperlink" Target="https://unity3d.com/fr/get-unity/download" TargetMode="External"/><Relationship Id="rId18" Type="http://schemas.openxmlformats.org/officeDocument/2006/relationships/image" Target="media/image2.emf"/><Relationship Id="rId39" Type="http://schemas.openxmlformats.org/officeDocument/2006/relationships/oleObject" Target="embeddings/oleObject4.bin"/><Relationship Id="rId109" Type="http://schemas.openxmlformats.org/officeDocument/2006/relationships/oleObject" Target="embeddings/oleObject33.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oleObject10.bin"/><Relationship Id="rId76" Type="http://schemas.openxmlformats.org/officeDocument/2006/relationships/image" Target="media/image29.emf"/><Relationship Id="rId97" Type="http://schemas.openxmlformats.org/officeDocument/2006/relationships/oleObject" Target="embeddings/oleObject28.bin"/><Relationship Id="rId104" Type="http://schemas.openxmlformats.org/officeDocument/2006/relationships/image" Target="media/image42.emf"/><Relationship Id="rId120" Type="http://schemas.openxmlformats.org/officeDocument/2006/relationships/hyperlink" Target="https://unity3d.com/fr/get-unity/download" TargetMode="External"/><Relationship Id="rId125" Type="http://schemas.openxmlformats.org/officeDocument/2006/relationships/hyperlink" Target="https://assetstore.unity.com/packages/vfx/shaders/free-matcap-shaders-8221" TargetMode="External"/><Relationship Id="rId7" Type="http://schemas.openxmlformats.org/officeDocument/2006/relationships/settings" Target="settings.xml"/><Relationship Id="rId71" Type="http://schemas.openxmlformats.org/officeDocument/2006/relationships/oleObject" Target="embeddings/oleObject18.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hyperlink" Target="https://github.com/DapperDino/Scoreboard-Tutorial" TargetMode="External"/><Relationship Id="rId24" Type="http://schemas.openxmlformats.org/officeDocument/2006/relationships/hyperlink" Target="https://unity3d.com/fr/unity/features/worldbuilding/probuilder" TargetMode="External"/><Relationship Id="rId40" Type="http://schemas.openxmlformats.org/officeDocument/2006/relationships/image" Target="media/image11.emf"/><Relationship Id="rId45" Type="http://schemas.openxmlformats.org/officeDocument/2006/relationships/oleObject" Target="embeddings/oleObject7.bin"/><Relationship Id="rId66" Type="http://schemas.openxmlformats.org/officeDocument/2006/relationships/image" Target="media/image24.emf"/><Relationship Id="rId87" Type="http://schemas.openxmlformats.org/officeDocument/2006/relationships/oleObject" Target="embeddings/oleObject24.bin"/><Relationship Id="rId110" Type="http://schemas.openxmlformats.org/officeDocument/2006/relationships/hyperlink" Target="https://rfilkov.com" TargetMode="External"/><Relationship Id="rId115" Type="http://schemas.openxmlformats.org/officeDocument/2006/relationships/image" Target="media/image47.PNG"/><Relationship Id="rId131" Type="http://schemas.openxmlformats.org/officeDocument/2006/relationships/header" Target="header1.xml"/><Relationship Id="rId136" Type="http://schemas.openxmlformats.org/officeDocument/2006/relationships/theme" Target="theme/theme1.xml"/><Relationship Id="rId61" Type="http://schemas.openxmlformats.org/officeDocument/2006/relationships/oleObject" Target="embeddings/oleObject13.bin"/><Relationship Id="rId82" Type="http://schemas.openxmlformats.org/officeDocument/2006/relationships/image" Target="media/image32.emf"/><Relationship Id="rId19" Type="http://schemas.openxmlformats.org/officeDocument/2006/relationships/package" Target="embeddings/Microsoft_Visio_Drawing.vsdx"/><Relationship Id="rId14" Type="http://schemas.openxmlformats.org/officeDocument/2006/relationships/hyperlink" Target="https://assetstore.unity.com/packages/tools/particles-effects/volumetric-lines-29160" TargetMode="External"/><Relationship Id="rId30" Type="http://schemas.openxmlformats.org/officeDocument/2006/relationships/image" Target="media/image6.png"/><Relationship Id="rId35" Type="http://schemas.openxmlformats.org/officeDocument/2006/relationships/oleObject" Target="embeddings/oleObject2.bin"/><Relationship Id="rId56" Type="http://schemas.openxmlformats.org/officeDocument/2006/relationships/image" Target="media/image19.emf"/><Relationship Id="rId77" Type="http://schemas.openxmlformats.org/officeDocument/2006/relationships/oleObject" Target="embeddings/oleObject20.bin"/><Relationship Id="rId100" Type="http://schemas.openxmlformats.org/officeDocument/2006/relationships/image" Target="media/image41.emf"/><Relationship Id="rId105" Type="http://schemas.openxmlformats.org/officeDocument/2006/relationships/oleObject" Target="embeddings/oleObject31.bin"/><Relationship Id="rId126" Type="http://schemas.openxmlformats.org/officeDocument/2006/relationships/hyperlink" Target="https://rfilkov.com/" TargetMode="External"/><Relationship Id="rId8" Type="http://schemas.openxmlformats.org/officeDocument/2006/relationships/webSettings" Target="webSettings.xml"/><Relationship Id="rId51" Type="http://schemas.openxmlformats.org/officeDocument/2006/relationships/package" Target="embeddings/Microsoft_Word_Document1.docx"/><Relationship Id="rId72" Type="http://schemas.openxmlformats.org/officeDocument/2006/relationships/image" Target="media/image27.emf"/><Relationship Id="rId93" Type="http://schemas.openxmlformats.org/officeDocument/2006/relationships/oleObject" Target="embeddings/oleObject27.bin"/><Relationship Id="rId98" Type="http://schemas.openxmlformats.org/officeDocument/2006/relationships/image" Target="media/image40.emf"/><Relationship Id="rId121" Type="http://schemas.openxmlformats.org/officeDocument/2006/relationships/hyperlink" Target="https://unity3d.com/fr/get-unity/download/archive" TargetMode="External"/><Relationship Id="rId3" Type="http://schemas.openxmlformats.org/officeDocument/2006/relationships/customXml" Target="../customXml/item3.xml"/><Relationship Id="rId25" Type="http://schemas.openxmlformats.org/officeDocument/2006/relationships/image" Target="media/image4.PNG"/><Relationship Id="rId46" Type="http://schemas.openxmlformats.org/officeDocument/2006/relationships/image" Target="media/image14.emf"/><Relationship Id="rId67" Type="http://schemas.openxmlformats.org/officeDocument/2006/relationships/oleObject" Target="embeddings/oleObject16.bin"/><Relationship Id="rId116" Type="http://schemas.openxmlformats.org/officeDocument/2006/relationships/image" Target="media/image48.png"/><Relationship Id="rId20" Type="http://schemas.openxmlformats.org/officeDocument/2006/relationships/hyperlink" Target="https://unity3d.com/fr/get-unity/download" TargetMode="External"/><Relationship Id="rId41" Type="http://schemas.openxmlformats.org/officeDocument/2006/relationships/oleObject" Target="embeddings/oleObject5.bin"/><Relationship Id="rId62" Type="http://schemas.openxmlformats.org/officeDocument/2006/relationships/image" Target="media/image22.emf"/><Relationship Id="rId83" Type="http://schemas.openxmlformats.org/officeDocument/2006/relationships/oleObject" Target="embeddings/oleObject22.bin"/><Relationship Id="rId88" Type="http://schemas.openxmlformats.org/officeDocument/2006/relationships/image" Target="media/image35.emf"/><Relationship Id="rId111" Type="http://schemas.openxmlformats.org/officeDocument/2006/relationships/image" Target="media/image45.emf"/><Relationship Id="rId132" Type="http://schemas.openxmlformats.org/officeDocument/2006/relationships/header" Target="header2.xml"/><Relationship Id="rId15" Type="http://schemas.openxmlformats.org/officeDocument/2006/relationships/hyperlink" Target="https://unity3d.com/fr/unity/features/worldbuilding/probuilder" TargetMode="External"/><Relationship Id="rId36" Type="http://schemas.openxmlformats.org/officeDocument/2006/relationships/image" Target="media/image9.emf"/><Relationship Id="rId57" Type="http://schemas.openxmlformats.org/officeDocument/2006/relationships/oleObject" Target="embeddings/oleObject11.bin"/><Relationship Id="rId106" Type="http://schemas.openxmlformats.org/officeDocument/2006/relationships/image" Target="media/image43.emf"/><Relationship Id="rId127" Type="http://schemas.openxmlformats.org/officeDocument/2006/relationships/hyperlink" Target="https://www.youtube.com/watch?v=zc8ac_qUXQY" TargetMode="External"/><Relationship Id="rId10" Type="http://schemas.openxmlformats.org/officeDocument/2006/relationships/endnotes" Target="endnotes.xml"/><Relationship Id="rId31" Type="http://schemas.openxmlformats.org/officeDocument/2006/relationships/hyperlink" Target="https://assetstore.unity.com/packages/vfx/shaders/free-matcap-shaders-8221" TargetMode="External"/><Relationship Id="rId52" Type="http://schemas.openxmlformats.org/officeDocument/2006/relationships/image" Target="media/image17.emf"/><Relationship Id="rId73" Type="http://schemas.openxmlformats.org/officeDocument/2006/relationships/oleObject" Target="embeddings/oleObject19.bin"/><Relationship Id="rId78" Type="http://schemas.openxmlformats.org/officeDocument/2006/relationships/image" Target="media/image30.emf"/><Relationship Id="rId94" Type="http://schemas.openxmlformats.org/officeDocument/2006/relationships/image" Target="media/image38.e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hyperlink" Target="https://docs.unity3d.com/Manual/index.html"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PNG"/><Relationship Id="rId47" Type="http://schemas.openxmlformats.org/officeDocument/2006/relationships/oleObject" Target="embeddings/oleObject8.bin"/><Relationship Id="rId68" Type="http://schemas.openxmlformats.org/officeDocument/2006/relationships/image" Target="media/image25.emf"/><Relationship Id="rId89" Type="http://schemas.openxmlformats.org/officeDocument/2006/relationships/oleObject" Target="embeddings/oleObject25.bin"/><Relationship Id="rId112" Type="http://schemas.openxmlformats.org/officeDocument/2006/relationships/oleObject" Target="embeddings/oleObject34.bin"/><Relationship Id="rId133" Type="http://schemas.openxmlformats.org/officeDocument/2006/relationships/footer" Target="foot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468F58C82AABF41B17641378CD21AAB" ma:contentTypeVersion="9" ma:contentTypeDescription="Crée un document." ma:contentTypeScope="" ma:versionID="772c6addb9b67906c08a7bb7bd71627c">
  <xsd:schema xmlns:xsd="http://www.w3.org/2001/XMLSchema" xmlns:xs="http://www.w3.org/2001/XMLSchema" xmlns:p="http://schemas.microsoft.com/office/2006/metadata/properties" xmlns:ns2="4951fea0-f8b9-40e4-bbfc-afff91397021" xmlns:ns3="3c29b74f-9fb1-42e8-aeec-f7777e7f8128" targetNamespace="http://schemas.microsoft.com/office/2006/metadata/properties" ma:root="true" ma:fieldsID="f9087a00292979630f06d53bf92e18d2" ns2:_="" ns3:_="">
    <xsd:import namespace="4951fea0-f8b9-40e4-bbfc-afff91397021"/>
    <xsd:import namespace="3c29b74f-9fb1-42e8-aeec-f7777e7f81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51fea0-f8b9-40e4-bbfc-afff9139702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29b74f-9fb1-42e8-aeec-f7777e7f8128" elementFormDefault="qualified">
    <xsd:import namespace="http://schemas.microsoft.com/office/2006/documentManagement/types"/>
    <xsd:import namespace="http://schemas.microsoft.com/office/infopath/2007/PartnerControls"/>
    <xsd:element name="SharedWithUsers" ma:index="10"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00DC68-537B-4C1E-951D-19E48E186684}">
  <ds:schemaRefs>
    <ds:schemaRef ds:uri="http://schemas.openxmlformats.org/officeDocument/2006/bibliography"/>
  </ds:schemaRefs>
</ds:datastoreItem>
</file>

<file path=customXml/itemProps2.xml><?xml version="1.0" encoding="utf-8"?>
<ds:datastoreItem xmlns:ds="http://schemas.openxmlformats.org/officeDocument/2006/customXml" ds:itemID="{47F6270D-8C82-4581-8A9C-FF312426B2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6674C1C-095F-4054-A808-45905FB0BF2F}">
  <ds:schemaRefs>
    <ds:schemaRef ds:uri="http://schemas.microsoft.com/sharepoint/v3/contenttype/forms"/>
  </ds:schemaRefs>
</ds:datastoreItem>
</file>

<file path=customXml/itemProps4.xml><?xml version="1.0" encoding="utf-8"?>
<ds:datastoreItem xmlns:ds="http://schemas.openxmlformats.org/officeDocument/2006/customXml" ds:itemID="{B6A115A3-BC75-4B87-B2FB-71BDD2F660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951fea0-f8b9-40e4-bbfc-afff91397021"/>
    <ds:schemaRef ds:uri="3c29b74f-9fb1-42e8-aeec-f7777e7f81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23</Pages>
  <Words>3791</Words>
  <Characters>20856</Characters>
  <Application>Microsoft Office Word</Application>
  <DocSecurity>0</DocSecurity>
  <Lines>173</Lines>
  <Paragraphs>4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4598</CharactersWithSpaces>
  <SharedDoc>false</SharedDoc>
  <HLinks>
    <vt:vector size="456" baseType="variant">
      <vt:variant>
        <vt:i4>1900590</vt:i4>
      </vt:variant>
      <vt:variant>
        <vt:i4>504</vt:i4>
      </vt:variant>
      <vt:variant>
        <vt:i4>0</vt:i4>
      </vt:variant>
      <vt:variant>
        <vt:i4>5</vt:i4>
      </vt:variant>
      <vt:variant>
        <vt:lpwstr>https://unsplash.com/photos/qVotvbsuM_c</vt:lpwstr>
      </vt:variant>
      <vt:variant>
        <vt:lpwstr/>
      </vt:variant>
      <vt:variant>
        <vt:i4>5046295</vt:i4>
      </vt:variant>
      <vt:variant>
        <vt:i4>501</vt:i4>
      </vt:variant>
      <vt:variant>
        <vt:i4>0</vt:i4>
      </vt:variant>
      <vt:variant>
        <vt:i4>5</vt:i4>
      </vt:variant>
      <vt:variant>
        <vt:lpwstr>https://github.com/DapperDino/Scoreboard-Tutorial</vt:lpwstr>
      </vt:variant>
      <vt:variant>
        <vt:lpwstr/>
      </vt:variant>
      <vt:variant>
        <vt:i4>6291505</vt:i4>
      </vt:variant>
      <vt:variant>
        <vt:i4>498</vt:i4>
      </vt:variant>
      <vt:variant>
        <vt:i4>0</vt:i4>
      </vt:variant>
      <vt:variant>
        <vt:i4>5</vt:i4>
      </vt:variant>
      <vt:variant>
        <vt:lpwstr>https://www.youtube.com/watch?v=FSEbPxf0kfs</vt:lpwstr>
      </vt:variant>
      <vt:variant>
        <vt:lpwstr/>
      </vt:variant>
      <vt:variant>
        <vt:i4>393319</vt:i4>
      </vt:variant>
      <vt:variant>
        <vt:i4>495</vt:i4>
      </vt:variant>
      <vt:variant>
        <vt:i4>0</vt:i4>
      </vt:variant>
      <vt:variant>
        <vt:i4>5</vt:i4>
      </vt:variant>
      <vt:variant>
        <vt:lpwstr>https://www.youtube.com/watch?v=zc8ac_qUXQY</vt:lpwstr>
      </vt:variant>
      <vt:variant>
        <vt:lpwstr/>
      </vt:variant>
      <vt:variant>
        <vt:i4>1704008</vt:i4>
      </vt:variant>
      <vt:variant>
        <vt:i4>492</vt:i4>
      </vt:variant>
      <vt:variant>
        <vt:i4>0</vt:i4>
      </vt:variant>
      <vt:variant>
        <vt:i4>5</vt:i4>
      </vt:variant>
      <vt:variant>
        <vt:lpwstr>https://rfilkov.com/</vt:lpwstr>
      </vt:variant>
      <vt:variant>
        <vt:lpwstr/>
      </vt:variant>
      <vt:variant>
        <vt:i4>2555964</vt:i4>
      </vt:variant>
      <vt:variant>
        <vt:i4>489</vt:i4>
      </vt:variant>
      <vt:variant>
        <vt:i4>0</vt:i4>
      </vt:variant>
      <vt:variant>
        <vt:i4>5</vt:i4>
      </vt:variant>
      <vt:variant>
        <vt:lpwstr>https://assetstore.unity.com/packages/vfx/shaders/free-matcap-shaders-8221</vt:lpwstr>
      </vt:variant>
      <vt:variant>
        <vt:lpwstr/>
      </vt:variant>
      <vt:variant>
        <vt:i4>3866678</vt:i4>
      </vt:variant>
      <vt:variant>
        <vt:i4>486</vt:i4>
      </vt:variant>
      <vt:variant>
        <vt:i4>0</vt:i4>
      </vt:variant>
      <vt:variant>
        <vt:i4>5</vt:i4>
      </vt:variant>
      <vt:variant>
        <vt:lpwstr>https://unity3d.com/fr/unity/features/worldbuilding/probuilder</vt:lpwstr>
      </vt:variant>
      <vt:variant>
        <vt:lpwstr/>
      </vt:variant>
      <vt:variant>
        <vt:i4>4915202</vt:i4>
      </vt:variant>
      <vt:variant>
        <vt:i4>483</vt:i4>
      </vt:variant>
      <vt:variant>
        <vt:i4>0</vt:i4>
      </vt:variant>
      <vt:variant>
        <vt:i4>5</vt:i4>
      </vt:variant>
      <vt:variant>
        <vt:lpwstr>https://assetstore.unity.com/packages/tools/particles-effects/volumetric-lines-29160</vt:lpwstr>
      </vt:variant>
      <vt:variant>
        <vt:lpwstr/>
      </vt:variant>
      <vt:variant>
        <vt:i4>7471142</vt:i4>
      </vt:variant>
      <vt:variant>
        <vt:i4>480</vt:i4>
      </vt:variant>
      <vt:variant>
        <vt:i4>0</vt:i4>
      </vt:variant>
      <vt:variant>
        <vt:i4>5</vt:i4>
      </vt:variant>
      <vt:variant>
        <vt:lpwstr>https://docs.unity3d.com/Manual/index.html</vt:lpwstr>
      </vt:variant>
      <vt:variant>
        <vt:lpwstr/>
      </vt:variant>
      <vt:variant>
        <vt:i4>983066</vt:i4>
      </vt:variant>
      <vt:variant>
        <vt:i4>477</vt:i4>
      </vt:variant>
      <vt:variant>
        <vt:i4>0</vt:i4>
      </vt:variant>
      <vt:variant>
        <vt:i4>5</vt:i4>
      </vt:variant>
      <vt:variant>
        <vt:lpwstr>https://unity3d.com/fr/get-unity/download/archive</vt:lpwstr>
      </vt:variant>
      <vt:variant>
        <vt:lpwstr/>
      </vt:variant>
      <vt:variant>
        <vt:i4>4980757</vt:i4>
      </vt:variant>
      <vt:variant>
        <vt:i4>474</vt:i4>
      </vt:variant>
      <vt:variant>
        <vt:i4>0</vt:i4>
      </vt:variant>
      <vt:variant>
        <vt:i4>5</vt:i4>
      </vt:variant>
      <vt:variant>
        <vt:lpwstr>https://unity3d.com/fr/get-unity/download</vt:lpwstr>
      </vt:variant>
      <vt:variant>
        <vt:lpwstr/>
      </vt:variant>
      <vt:variant>
        <vt:i4>1704008</vt:i4>
      </vt:variant>
      <vt:variant>
        <vt:i4>462</vt:i4>
      </vt:variant>
      <vt:variant>
        <vt:i4>0</vt:i4>
      </vt:variant>
      <vt:variant>
        <vt:i4>5</vt:i4>
      </vt:variant>
      <vt:variant>
        <vt:lpwstr>https://rfilkov.com/</vt:lpwstr>
      </vt:variant>
      <vt:variant>
        <vt:lpwstr/>
      </vt:variant>
      <vt:variant>
        <vt:i4>6291505</vt:i4>
      </vt:variant>
      <vt:variant>
        <vt:i4>450</vt:i4>
      </vt:variant>
      <vt:variant>
        <vt:i4>0</vt:i4>
      </vt:variant>
      <vt:variant>
        <vt:i4>5</vt:i4>
      </vt:variant>
      <vt:variant>
        <vt:lpwstr>https://www.youtube.com/watch?v=FSEbPxf0kfs</vt:lpwstr>
      </vt:variant>
      <vt:variant>
        <vt:lpwstr/>
      </vt:variant>
      <vt:variant>
        <vt:i4>5046295</vt:i4>
      </vt:variant>
      <vt:variant>
        <vt:i4>447</vt:i4>
      </vt:variant>
      <vt:variant>
        <vt:i4>0</vt:i4>
      </vt:variant>
      <vt:variant>
        <vt:i4>5</vt:i4>
      </vt:variant>
      <vt:variant>
        <vt:lpwstr>https://github.com/DapperDino/Scoreboard-Tutorial</vt:lpwstr>
      </vt:variant>
      <vt:variant>
        <vt:lpwstr/>
      </vt:variant>
      <vt:variant>
        <vt:i4>2555964</vt:i4>
      </vt:variant>
      <vt:variant>
        <vt:i4>339</vt:i4>
      </vt:variant>
      <vt:variant>
        <vt:i4>0</vt:i4>
      </vt:variant>
      <vt:variant>
        <vt:i4>5</vt:i4>
      </vt:variant>
      <vt:variant>
        <vt:lpwstr>https://assetstore.unity.com/packages/vfx/shaders/free-matcap-shaders-8221</vt:lpwstr>
      </vt:variant>
      <vt:variant>
        <vt:lpwstr/>
      </vt:variant>
      <vt:variant>
        <vt:i4>5046295</vt:i4>
      </vt:variant>
      <vt:variant>
        <vt:i4>336</vt:i4>
      </vt:variant>
      <vt:variant>
        <vt:i4>0</vt:i4>
      </vt:variant>
      <vt:variant>
        <vt:i4>5</vt:i4>
      </vt:variant>
      <vt:variant>
        <vt:lpwstr>https://github.com/DapperDino/Scoreboard-Tutorial</vt:lpwstr>
      </vt:variant>
      <vt:variant>
        <vt:lpwstr/>
      </vt:variant>
      <vt:variant>
        <vt:i4>6291505</vt:i4>
      </vt:variant>
      <vt:variant>
        <vt:i4>333</vt:i4>
      </vt:variant>
      <vt:variant>
        <vt:i4>0</vt:i4>
      </vt:variant>
      <vt:variant>
        <vt:i4>5</vt:i4>
      </vt:variant>
      <vt:variant>
        <vt:lpwstr>https://www.youtube.com/watch?v=FSEbPxf0kfs</vt:lpwstr>
      </vt:variant>
      <vt:variant>
        <vt:lpwstr/>
      </vt:variant>
      <vt:variant>
        <vt:i4>393319</vt:i4>
      </vt:variant>
      <vt:variant>
        <vt:i4>330</vt:i4>
      </vt:variant>
      <vt:variant>
        <vt:i4>0</vt:i4>
      </vt:variant>
      <vt:variant>
        <vt:i4>5</vt:i4>
      </vt:variant>
      <vt:variant>
        <vt:lpwstr>https://www.youtube.com/watch?v=zc8ac_qUXQY</vt:lpwstr>
      </vt:variant>
      <vt:variant>
        <vt:lpwstr/>
      </vt:variant>
      <vt:variant>
        <vt:i4>3866678</vt:i4>
      </vt:variant>
      <vt:variant>
        <vt:i4>327</vt:i4>
      </vt:variant>
      <vt:variant>
        <vt:i4>0</vt:i4>
      </vt:variant>
      <vt:variant>
        <vt:i4>5</vt:i4>
      </vt:variant>
      <vt:variant>
        <vt:lpwstr>https://unity3d.com/fr/unity/features/worldbuilding/probuilder</vt:lpwstr>
      </vt:variant>
      <vt:variant>
        <vt:lpwstr/>
      </vt:variant>
      <vt:variant>
        <vt:i4>4915202</vt:i4>
      </vt:variant>
      <vt:variant>
        <vt:i4>324</vt:i4>
      </vt:variant>
      <vt:variant>
        <vt:i4>0</vt:i4>
      </vt:variant>
      <vt:variant>
        <vt:i4>5</vt:i4>
      </vt:variant>
      <vt:variant>
        <vt:lpwstr>https://assetstore.unity.com/packages/tools/particles-effects/volumetric-lines-29160</vt:lpwstr>
      </vt:variant>
      <vt:variant>
        <vt:lpwstr/>
      </vt:variant>
      <vt:variant>
        <vt:i4>983066</vt:i4>
      </vt:variant>
      <vt:variant>
        <vt:i4>321</vt:i4>
      </vt:variant>
      <vt:variant>
        <vt:i4>0</vt:i4>
      </vt:variant>
      <vt:variant>
        <vt:i4>5</vt:i4>
      </vt:variant>
      <vt:variant>
        <vt:lpwstr>https://unity3d.com/fr/get-unity/download/archive</vt:lpwstr>
      </vt:variant>
      <vt:variant>
        <vt:lpwstr/>
      </vt:variant>
      <vt:variant>
        <vt:i4>4980757</vt:i4>
      </vt:variant>
      <vt:variant>
        <vt:i4>318</vt:i4>
      </vt:variant>
      <vt:variant>
        <vt:i4>0</vt:i4>
      </vt:variant>
      <vt:variant>
        <vt:i4>5</vt:i4>
      </vt:variant>
      <vt:variant>
        <vt:lpwstr>https://unity3d.com/fr/get-unity/download</vt:lpwstr>
      </vt:variant>
      <vt:variant>
        <vt:lpwstr/>
      </vt:variant>
      <vt:variant>
        <vt:i4>2555964</vt:i4>
      </vt:variant>
      <vt:variant>
        <vt:i4>312</vt:i4>
      </vt:variant>
      <vt:variant>
        <vt:i4>0</vt:i4>
      </vt:variant>
      <vt:variant>
        <vt:i4>5</vt:i4>
      </vt:variant>
      <vt:variant>
        <vt:lpwstr>https://assetstore.unity.com/packages/vfx/shaders/free-matcap-shaders-8221</vt:lpwstr>
      </vt:variant>
      <vt:variant>
        <vt:lpwstr/>
      </vt:variant>
      <vt:variant>
        <vt:i4>3866678</vt:i4>
      </vt:variant>
      <vt:variant>
        <vt:i4>309</vt:i4>
      </vt:variant>
      <vt:variant>
        <vt:i4>0</vt:i4>
      </vt:variant>
      <vt:variant>
        <vt:i4>5</vt:i4>
      </vt:variant>
      <vt:variant>
        <vt:lpwstr>https://unity3d.com/fr/unity/features/worldbuilding/probuilder</vt:lpwstr>
      </vt:variant>
      <vt:variant>
        <vt:lpwstr/>
      </vt:variant>
      <vt:variant>
        <vt:i4>4915202</vt:i4>
      </vt:variant>
      <vt:variant>
        <vt:i4>306</vt:i4>
      </vt:variant>
      <vt:variant>
        <vt:i4>0</vt:i4>
      </vt:variant>
      <vt:variant>
        <vt:i4>5</vt:i4>
      </vt:variant>
      <vt:variant>
        <vt:lpwstr>https://assetstore.unity.com/packages/tools/particles-effects/volumetric-lines-29160</vt:lpwstr>
      </vt:variant>
      <vt:variant>
        <vt:lpwstr/>
      </vt:variant>
      <vt:variant>
        <vt:i4>4980757</vt:i4>
      </vt:variant>
      <vt:variant>
        <vt:i4>303</vt:i4>
      </vt:variant>
      <vt:variant>
        <vt:i4>0</vt:i4>
      </vt:variant>
      <vt:variant>
        <vt:i4>5</vt:i4>
      </vt:variant>
      <vt:variant>
        <vt:lpwstr>https://unity3d.com/fr/get-unity/download</vt:lpwstr>
      </vt:variant>
      <vt:variant>
        <vt:lpwstr/>
      </vt:variant>
      <vt:variant>
        <vt:i4>1769520</vt:i4>
      </vt:variant>
      <vt:variant>
        <vt:i4>296</vt:i4>
      </vt:variant>
      <vt:variant>
        <vt:i4>0</vt:i4>
      </vt:variant>
      <vt:variant>
        <vt:i4>5</vt:i4>
      </vt:variant>
      <vt:variant>
        <vt:lpwstr/>
      </vt:variant>
      <vt:variant>
        <vt:lpwstr>_Toc52781234</vt:lpwstr>
      </vt:variant>
      <vt:variant>
        <vt:i4>1835056</vt:i4>
      </vt:variant>
      <vt:variant>
        <vt:i4>290</vt:i4>
      </vt:variant>
      <vt:variant>
        <vt:i4>0</vt:i4>
      </vt:variant>
      <vt:variant>
        <vt:i4>5</vt:i4>
      </vt:variant>
      <vt:variant>
        <vt:lpwstr/>
      </vt:variant>
      <vt:variant>
        <vt:lpwstr>_Toc52781233</vt:lpwstr>
      </vt:variant>
      <vt:variant>
        <vt:i4>1900592</vt:i4>
      </vt:variant>
      <vt:variant>
        <vt:i4>284</vt:i4>
      </vt:variant>
      <vt:variant>
        <vt:i4>0</vt:i4>
      </vt:variant>
      <vt:variant>
        <vt:i4>5</vt:i4>
      </vt:variant>
      <vt:variant>
        <vt:lpwstr/>
      </vt:variant>
      <vt:variant>
        <vt:lpwstr>_Toc52781232</vt:lpwstr>
      </vt:variant>
      <vt:variant>
        <vt:i4>1966128</vt:i4>
      </vt:variant>
      <vt:variant>
        <vt:i4>278</vt:i4>
      </vt:variant>
      <vt:variant>
        <vt:i4>0</vt:i4>
      </vt:variant>
      <vt:variant>
        <vt:i4>5</vt:i4>
      </vt:variant>
      <vt:variant>
        <vt:lpwstr/>
      </vt:variant>
      <vt:variant>
        <vt:lpwstr>_Toc52781231</vt:lpwstr>
      </vt:variant>
      <vt:variant>
        <vt:i4>2031664</vt:i4>
      </vt:variant>
      <vt:variant>
        <vt:i4>272</vt:i4>
      </vt:variant>
      <vt:variant>
        <vt:i4>0</vt:i4>
      </vt:variant>
      <vt:variant>
        <vt:i4>5</vt:i4>
      </vt:variant>
      <vt:variant>
        <vt:lpwstr/>
      </vt:variant>
      <vt:variant>
        <vt:lpwstr>_Toc52781230</vt:lpwstr>
      </vt:variant>
      <vt:variant>
        <vt:i4>1441841</vt:i4>
      </vt:variant>
      <vt:variant>
        <vt:i4>266</vt:i4>
      </vt:variant>
      <vt:variant>
        <vt:i4>0</vt:i4>
      </vt:variant>
      <vt:variant>
        <vt:i4>5</vt:i4>
      </vt:variant>
      <vt:variant>
        <vt:lpwstr/>
      </vt:variant>
      <vt:variant>
        <vt:lpwstr>_Toc52781229</vt:lpwstr>
      </vt:variant>
      <vt:variant>
        <vt:i4>1507377</vt:i4>
      </vt:variant>
      <vt:variant>
        <vt:i4>260</vt:i4>
      </vt:variant>
      <vt:variant>
        <vt:i4>0</vt:i4>
      </vt:variant>
      <vt:variant>
        <vt:i4>5</vt:i4>
      </vt:variant>
      <vt:variant>
        <vt:lpwstr/>
      </vt:variant>
      <vt:variant>
        <vt:lpwstr>_Toc52781228</vt:lpwstr>
      </vt:variant>
      <vt:variant>
        <vt:i4>1572913</vt:i4>
      </vt:variant>
      <vt:variant>
        <vt:i4>254</vt:i4>
      </vt:variant>
      <vt:variant>
        <vt:i4>0</vt:i4>
      </vt:variant>
      <vt:variant>
        <vt:i4>5</vt:i4>
      </vt:variant>
      <vt:variant>
        <vt:lpwstr/>
      </vt:variant>
      <vt:variant>
        <vt:lpwstr>_Toc52781227</vt:lpwstr>
      </vt:variant>
      <vt:variant>
        <vt:i4>1638449</vt:i4>
      </vt:variant>
      <vt:variant>
        <vt:i4>248</vt:i4>
      </vt:variant>
      <vt:variant>
        <vt:i4>0</vt:i4>
      </vt:variant>
      <vt:variant>
        <vt:i4>5</vt:i4>
      </vt:variant>
      <vt:variant>
        <vt:lpwstr/>
      </vt:variant>
      <vt:variant>
        <vt:lpwstr>_Toc52781226</vt:lpwstr>
      </vt:variant>
      <vt:variant>
        <vt:i4>1703985</vt:i4>
      </vt:variant>
      <vt:variant>
        <vt:i4>242</vt:i4>
      </vt:variant>
      <vt:variant>
        <vt:i4>0</vt:i4>
      </vt:variant>
      <vt:variant>
        <vt:i4>5</vt:i4>
      </vt:variant>
      <vt:variant>
        <vt:lpwstr/>
      </vt:variant>
      <vt:variant>
        <vt:lpwstr>_Toc52781225</vt:lpwstr>
      </vt:variant>
      <vt:variant>
        <vt:i4>1769521</vt:i4>
      </vt:variant>
      <vt:variant>
        <vt:i4>236</vt:i4>
      </vt:variant>
      <vt:variant>
        <vt:i4>0</vt:i4>
      </vt:variant>
      <vt:variant>
        <vt:i4>5</vt:i4>
      </vt:variant>
      <vt:variant>
        <vt:lpwstr/>
      </vt:variant>
      <vt:variant>
        <vt:lpwstr>_Toc52781224</vt:lpwstr>
      </vt:variant>
      <vt:variant>
        <vt:i4>1835057</vt:i4>
      </vt:variant>
      <vt:variant>
        <vt:i4>230</vt:i4>
      </vt:variant>
      <vt:variant>
        <vt:i4>0</vt:i4>
      </vt:variant>
      <vt:variant>
        <vt:i4>5</vt:i4>
      </vt:variant>
      <vt:variant>
        <vt:lpwstr/>
      </vt:variant>
      <vt:variant>
        <vt:lpwstr>_Toc52781223</vt:lpwstr>
      </vt:variant>
      <vt:variant>
        <vt:i4>1900593</vt:i4>
      </vt:variant>
      <vt:variant>
        <vt:i4>224</vt:i4>
      </vt:variant>
      <vt:variant>
        <vt:i4>0</vt:i4>
      </vt:variant>
      <vt:variant>
        <vt:i4>5</vt:i4>
      </vt:variant>
      <vt:variant>
        <vt:lpwstr/>
      </vt:variant>
      <vt:variant>
        <vt:lpwstr>_Toc52781222</vt:lpwstr>
      </vt:variant>
      <vt:variant>
        <vt:i4>1966129</vt:i4>
      </vt:variant>
      <vt:variant>
        <vt:i4>218</vt:i4>
      </vt:variant>
      <vt:variant>
        <vt:i4>0</vt:i4>
      </vt:variant>
      <vt:variant>
        <vt:i4>5</vt:i4>
      </vt:variant>
      <vt:variant>
        <vt:lpwstr/>
      </vt:variant>
      <vt:variant>
        <vt:lpwstr>_Toc52781221</vt:lpwstr>
      </vt:variant>
      <vt:variant>
        <vt:i4>2031665</vt:i4>
      </vt:variant>
      <vt:variant>
        <vt:i4>212</vt:i4>
      </vt:variant>
      <vt:variant>
        <vt:i4>0</vt:i4>
      </vt:variant>
      <vt:variant>
        <vt:i4>5</vt:i4>
      </vt:variant>
      <vt:variant>
        <vt:lpwstr/>
      </vt:variant>
      <vt:variant>
        <vt:lpwstr>_Toc52781220</vt:lpwstr>
      </vt:variant>
      <vt:variant>
        <vt:i4>1441842</vt:i4>
      </vt:variant>
      <vt:variant>
        <vt:i4>206</vt:i4>
      </vt:variant>
      <vt:variant>
        <vt:i4>0</vt:i4>
      </vt:variant>
      <vt:variant>
        <vt:i4>5</vt:i4>
      </vt:variant>
      <vt:variant>
        <vt:lpwstr/>
      </vt:variant>
      <vt:variant>
        <vt:lpwstr>_Toc52781219</vt:lpwstr>
      </vt:variant>
      <vt:variant>
        <vt:i4>1507378</vt:i4>
      </vt:variant>
      <vt:variant>
        <vt:i4>200</vt:i4>
      </vt:variant>
      <vt:variant>
        <vt:i4>0</vt:i4>
      </vt:variant>
      <vt:variant>
        <vt:i4>5</vt:i4>
      </vt:variant>
      <vt:variant>
        <vt:lpwstr/>
      </vt:variant>
      <vt:variant>
        <vt:lpwstr>_Toc52781218</vt:lpwstr>
      </vt:variant>
      <vt:variant>
        <vt:i4>1572914</vt:i4>
      </vt:variant>
      <vt:variant>
        <vt:i4>194</vt:i4>
      </vt:variant>
      <vt:variant>
        <vt:i4>0</vt:i4>
      </vt:variant>
      <vt:variant>
        <vt:i4>5</vt:i4>
      </vt:variant>
      <vt:variant>
        <vt:lpwstr/>
      </vt:variant>
      <vt:variant>
        <vt:lpwstr>_Toc52781217</vt:lpwstr>
      </vt:variant>
      <vt:variant>
        <vt:i4>1638450</vt:i4>
      </vt:variant>
      <vt:variant>
        <vt:i4>188</vt:i4>
      </vt:variant>
      <vt:variant>
        <vt:i4>0</vt:i4>
      </vt:variant>
      <vt:variant>
        <vt:i4>5</vt:i4>
      </vt:variant>
      <vt:variant>
        <vt:lpwstr/>
      </vt:variant>
      <vt:variant>
        <vt:lpwstr>_Toc52781216</vt:lpwstr>
      </vt:variant>
      <vt:variant>
        <vt:i4>1703986</vt:i4>
      </vt:variant>
      <vt:variant>
        <vt:i4>182</vt:i4>
      </vt:variant>
      <vt:variant>
        <vt:i4>0</vt:i4>
      </vt:variant>
      <vt:variant>
        <vt:i4>5</vt:i4>
      </vt:variant>
      <vt:variant>
        <vt:lpwstr/>
      </vt:variant>
      <vt:variant>
        <vt:lpwstr>_Toc52781215</vt:lpwstr>
      </vt:variant>
      <vt:variant>
        <vt:i4>1769522</vt:i4>
      </vt:variant>
      <vt:variant>
        <vt:i4>176</vt:i4>
      </vt:variant>
      <vt:variant>
        <vt:i4>0</vt:i4>
      </vt:variant>
      <vt:variant>
        <vt:i4>5</vt:i4>
      </vt:variant>
      <vt:variant>
        <vt:lpwstr/>
      </vt:variant>
      <vt:variant>
        <vt:lpwstr>_Toc52781214</vt:lpwstr>
      </vt:variant>
      <vt:variant>
        <vt:i4>1835058</vt:i4>
      </vt:variant>
      <vt:variant>
        <vt:i4>170</vt:i4>
      </vt:variant>
      <vt:variant>
        <vt:i4>0</vt:i4>
      </vt:variant>
      <vt:variant>
        <vt:i4>5</vt:i4>
      </vt:variant>
      <vt:variant>
        <vt:lpwstr/>
      </vt:variant>
      <vt:variant>
        <vt:lpwstr>_Toc52781213</vt:lpwstr>
      </vt:variant>
      <vt:variant>
        <vt:i4>1900594</vt:i4>
      </vt:variant>
      <vt:variant>
        <vt:i4>164</vt:i4>
      </vt:variant>
      <vt:variant>
        <vt:i4>0</vt:i4>
      </vt:variant>
      <vt:variant>
        <vt:i4>5</vt:i4>
      </vt:variant>
      <vt:variant>
        <vt:lpwstr/>
      </vt:variant>
      <vt:variant>
        <vt:lpwstr>_Toc52781212</vt:lpwstr>
      </vt:variant>
      <vt:variant>
        <vt:i4>1966130</vt:i4>
      </vt:variant>
      <vt:variant>
        <vt:i4>158</vt:i4>
      </vt:variant>
      <vt:variant>
        <vt:i4>0</vt:i4>
      </vt:variant>
      <vt:variant>
        <vt:i4>5</vt:i4>
      </vt:variant>
      <vt:variant>
        <vt:lpwstr/>
      </vt:variant>
      <vt:variant>
        <vt:lpwstr>_Toc52781211</vt:lpwstr>
      </vt:variant>
      <vt:variant>
        <vt:i4>2031666</vt:i4>
      </vt:variant>
      <vt:variant>
        <vt:i4>152</vt:i4>
      </vt:variant>
      <vt:variant>
        <vt:i4>0</vt:i4>
      </vt:variant>
      <vt:variant>
        <vt:i4>5</vt:i4>
      </vt:variant>
      <vt:variant>
        <vt:lpwstr/>
      </vt:variant>
      <vt:variant>
        <vt:lpwstr>_Toc52781210</vt:lpwstr>
      </vt:variant>
      <vt:variant>
        <vt:i4>1441843</vt:i4>
      </vt:variant>
      <vt:variant>
        <vt:i4>146</vt:i4>
      </vt:variant>
      <vt:variant>
        <vt:i4>0</vt:i4>
      </vt:variant>
      <vt:variant>
        <vt:i4>5</vt:i4>
      </vt:variant>
      <vt:variant>
        <vt:lpwstr/>
      </vt:variant>
      <vt:variant>
        <vt:lpwstr>_Toc52781209</vt:lpwstr>
      </vt:variant>
      <vt:variant>
        <vt:i4>1507379</vt:i4>
      </vt:variant>
      <vt:variant>
        <vt:i4>140</vt:i4>
      </vt:variant>
      <vt:variant>
        <vt:i4>0</vt:i4>
      </vt:variant>
      <vt:variant>
        <vt:i4>5</vt:i4>
      </vt:variant>
      <vt:variant>
        <vt:lpwstr/>
      </vt:variant>
      <vt:variant>
        <vt:lpwstr>_Toc52781208</vt:lpwstr>
      </vt:variant>
      <vt:variant>
        <vt:i4>1572915</vt:i4>
      </vt:variant>
      <vt:variant>
        <vt:i4>134</vt:i4>
      </vt:variant>
      <vt:variant>
        <vt:i4>0</vt:i4>
      </vt:variant>
      <vt:variant>
        <vt:i4>5</vt:i4>
      </vt:variant>
      <vt:variant>
        <vt:lpwstr/>
      </vt:variant>
      <vt:variant>
        <vt:lpwstr>_Toc52781207</vt:lpwstr>
      </vt:variant>
      <vt:variant>
        <vt:i4>1638451</vt:i4>
      </vt:variant>
      <vt:variant>
        <vt:i4>128</vt:i4>
      </vt:variant>
      <vt:variant>
        <vt:i4>0</vt:i4>
      </vt:variant>
      <vt:variant>
        <vt:i4>5</vt:i4>
      </vt:variant>
      <vt:variant>
        <vt:lpwstr/>
      </vt:variant>
      <vt:variant>
        <vt:lpwstr>_Toc52781206</vt:lpwstr>
      </vt:variant>
      <vt:variant>
        <vt:i4>1703987</vt:i4>
      </vt:variant>
      <vt:variant>
        <vt:i4>122</vt:i4>
      </vt:variant>
      <vt:variant>
        <vt:i4>0</vt:i4>
      </vt:variant>
      <vt:variant>
        <vt:i4>5</vt:i4>
      </vt:variant>
      <vt:variant>
        <vt:lpwstr/>
      </vt:variant>
      <vt:variant>
        <vt:lpwstr>_Toc52781205</vt:lpwstr>
      </vt:variant>
      <vt:variant>
        <vt:i4>1769523</vt:i4>
      </vt:variant>
      <vt:variant>
        <vt:i4>116</vt:i4>
      </vt:variant>
      <vt:variant>
        <vt:i4>0</vt:i4>
      </vt:variant>
      <vt:variant>
        <vt:i4>5</vt:i4>
      </vt:variant>
      <vt:variant>
        <vt:lpwstr/>
      </vt:variant>
      <vt:variant>
        <vt:lpwstr>_Toc52781204</vt:lpwstr>
      </vt:variant>
      <vt:variant>
        <vt:i4>1835059</vt:i4>
      </vt:variant>
      <vt:variant>
        <vt:i4>110</vt:i4>
      </vt:variant>
      <vt:variant>
        <vt:i4>0</vt:i4>
      </vt:variant>
      <vt:variant>
        <vt:i4>5</vt:i4>
      </vt:variant>
      <vt:variant>
        <vt:lpwstr/>
      </vt:variant>
      <vt:variant>
        <vt:lpwstr>_Toc52781203</vt:lpwstr>
      </vt:variant>
      <vt:variant>
        <vt:i4>1900595</vt:i4>
      </vt:variant>
      <vt:variant>
        <vt:i4>104</vt:i4>
      </vt:variant>
      <vt:variant>
        <vt:i4>0</vt:i4>
      </vt:variant>
      <vt:variant>
        <vt:i4>5</vt:i4>
      </vt:variant>
      <vt:variant>
        <vt:lpwstr/>
      </vt:variant>
      <vt:variant>
        <vt:lpwstr>_Toc52781202</vt:lpwstr>
      </vt:variant>
      <vt:variant>
        <vt:i4>1966131</vt:i4>
      </vt:variant>
      <vt:variant>
        <vt:i4>98</vt:i4>
      </vt:variant>
      <vt:variant>
        <vt:i4>0</vt:i4>
      </vt:variant>
      <vt:variant>
        <vt:i4>5</vt:i4>
      </vt:variant>
      <vt:variant>
        <vt:lpwstr/>
      </vt:variant>
      <vt:variant>
        <vt:lpwstr>_Toc52781201</vt:lpwstr>
      </vt:variant>
      <vt:variant>
        <vt:i4>2031667</vt:i4>
      </vt:variant>
      <vt:variant>
        <vt:i4>92</vt:i4>
      </vt:variant>
      <vt:variant>
        <vt:i4>0</vt:i4>
      </vt:variant>
      <vt:variant>
        <vt:i4>5</vt:i4>
      </vt:variant>
      <vt:variant>
        <vt:lpwstr/>
      </vt:variant>
      <vt:variant>
        <vt:lpwstr>_Toc52781200</vt:lpwstr>
      </vt:variant>
      <vt:variant>
        <vt:i4>1376314</vt:i4>
      </vt:variant>
      <vt:variant>
        <vt:i4>86</vt:i4>
      </vt:variant>
      <vt:variant>
        <vt:i4>0</vt:i4>
      </vt:variant>
      <vt:variant>
        <vt:i4>5</vt:i4>
      </vt:variant>
      <vt:variant>
        <vt:lpwstr/>
      </vt:variant>
      <vt:variant>
        <vt:lpwstr>_Toc52781199</vt:lpwstr>
      </vt:variant>
      <vt:variant>
        <vt:i4>1310778</vt:i4>
      </vt:variant>
      <vt:variant>
        <vt:i4>80</vt:i4>
      </vt:variant>
      <vt:variant>
        <vt:i4>0</vt:i4>
      </vt:variant>
      <vt:variant>
        <vt:i4>5</vt:i4>
      </vt:variant>
      <vt:variant>
        <vt:lpwstr/>
      </vt:variant>
      <vt:variant>
        <vt:lpwstr>_Toc52781198</vt:lpwstr>
      </vt:variant>
      <vt:variant>
        <vt:i4>1769530</vt:i4>
      </vt:variant>
      <vt:variant>
        <vt:i4>74</vt:i4>
      </vt:variant>
      <vt:variant>
        <vt:i4>0</vt:i4>
      </vt:variant>
      <vt:variant>
        <vt:i4>5</vt:i4>
      </vt:variant>
      <vt:variant>
        <vt:lpwstr/>
      </vt:variant>
      <vt:variant>
        <vt:lpwstr>_Toc52781197</vt:lpwstr>
      </vt:variant>
      <vt:variant>
        <vt:i4>1703994</vt:i4>
      </vt:variant>
      <vt:variant>
        <vt:i4>68</vt:i4>
      </vt:variant>
      <vt:variant>
        <vt:i4>0</vt:i4>
      </vt:variant>
      <vt:variant>
        <vt:i4>5</vt:i4>
      </vt:variant>
      <vt:variant>
        <vt:lpwstr/>
      </vt:variant>
      <vt:variant>
        <vt:lpwstr>_Toc52781196</vt:lpwstr>
      </vt:variant>
      <vt:variant>
        <vt:i4>1638458</vt:i4>
      </vt:variant>
      <vt:variant>
        <vt:i4>62</vt:i4>
      </vt:variant>
      <vt:variant>
        <vt:i4>0</vt:i4>
      </vt:variant>
      <vt:variant>
        <vt:i4>5</vt:i4>
      </vt:variant>
      <vt:variant>
        <vt:lpwstr/>
      </vt:variant>
      <vt:variant>
        <vt:lpwstr>_Toc52781195</vt:lpwstr>
      </vt:variant>
      <vt:variant>
        <vt:i4>1572922</vt:i4>
      </vt:variant>
      <vt:variant>
        <vt:i4>56</vt:i4>
      </vt:variant>
      <vt:variant>
        <vt:i4>0</vt:i4>
      </vt:variant>
      <vt:variant>
        <vt:i4>5</vt:i4>
      </vt:variant>
      <vt:variant>
        <vt:lpwstr/>
      </vt:variant>
      <vt:variant>
        <vt:lpwstr>_Toc52781194</vt:lpwstr>
      </vt:variant>
      <vt:variant>
        <vt:i4>2031674</vt:i4>
      </vt:variant>
      <vt:variant>
        <vt:i4>50</vt:i4>
      </vt:variant>
      <vt:variant>
        <vt:i4>0</vt:i4>
      </vt:variant>
      <vt:variant>
        <vt:i4>5</vt:i4>
      </vt:variant>
      <vt:variant>
        <vt:lpwstr/>
      </vt:variant>
      <vt:variant>
        <vt:lpwstr>_Toc52781193</vt:lpwstr>
      </vt:variant>
      <vt:variant>
        <vt:i4>1966138</vt:i4>
      </vt:variant>
      <vt:variant>
        <vt:i4>44</vt:i4>
      </vt:variant>
      <vt:variant>
        <vt:i4>0</vt:i4>
      </vt:variant>
      <vt:variant>
        <vt:i4>5</vt:i4>
      </vt:variant>
      <vt:variant>
        <vt:lpwstr/>
      </vt:variant>
      <vt:variant>
        <vt:lpwstr>_Toc52781192</vt:lpwstr>
      </vt:variant>
      <vt:variant>
        <vt:i4>1900602</vt:i4>
      </vt:variant>
      <vt:variant>
        <vt:i4>38</vt:i4>
      </vt:variant>
      <vt:variant>
        <vt:i4>0</vt:i4>
      </vt:variant>
      <vt:variant>
        <vt:i4>5</vt:i4>
      </vt:variant>
      <vt:variant>
        <vt:lpwstr/>
      </vt:variant>
      <vt:variant>
        <vt:lpwstr>_Toc52781191</vt:lpwstr>
      </vt:variant>
      <vt:variant>
        <vt:i4>1835066</vt:i4>
      </vt:variant>
      <vt:variant>
        <vt:i4>32</vt:i4>
      </vt:variant>
      <vt:variant>
        <vt:i4>0</vt:i4>
      </vt:variant>
      <vt:variant>
        <vt:i4>5</vt:i4>
      </vt:variant>
      <vt:variant>
        <vt:lpwstr/>
      </vt:variant>
      <vt:variant>
        <vt:lpwstr>_Toc52781190</vt:lpwstr>
      </vt:variant>
      <vt:variant>
        <vt:i4>1376315</vt:i4>
      </vt:variant>
      <vt:variant>
        <vt:i4>26</vt:i4>
      </vt:variant>
      <vt:variant>
        <vt:i4>0</vt:i4>
      </vt:variant>
      <vt:variant>
        <vt:i4>5</vt:i4>
      </vt:variant>
      <vt:variant>
        <vt:lpwstr/>
      </vt:variant>
      <vt:variant>
        <vt:lpwstr>_Toc52781189</vt:lpwstr>
      </vt:variant>
      <vt:variant>
        <vt:i4>1310779</vt:i4>
      </vt:variant>
      <vt:variant>
        <vt:i4>20</vt:i4>
      </vt:variant>
      <vt:variant>
        <vt:i4>0</vt:i4>
      </vt:variant>
      <vt:variant>
        <vt:i4>5</vt:i4>
      </vt:variant>
      <vt:variant>
        <vt:lpwstr/>
      </vt:variant>
      <vt:variant>
        <vt:lpwstr>_Toc52781188</vt:lpwstr>
      </vt:variant>
      <vt:variant>
        <vt:i4>1769531</vt:i4>
      </vt:variant>
      <vt:variant>
        <vt:i4>14</vt:i4>
      </vt:variant>
      <vt:variant>
        <vt:i4>0</vt:i4>
      </vt:variant>
      <vt:variant>
        <vt:i4>5</vt:i4>
      </vt:variant>
      <vt:variant>
        <vt:lpwstr/>
      </vt:variant>
      <vt:variant>
        <vt:lpwstr>_Toc52781187</vt:lpwstr>
      </vt:variant>
      <vt:variant>
        <vt:i4>1703995</vt:i4>
      </vt:variant>
      <vt:variant>
        <vt:i4>8</vt:i4>
      </vt:variant>
      <vt:variant>
        <vt:i4>0</vt:i4>
      </vt:variant>
      <vt:variant>
        <vt:i4>5</vt:i4>
      </vt:variant>
      <vt:variant>
        <vt:lpwstr/>
      </vt:variant>
      <vt:variant>
        <vt:lpwstr>_Toc52781186</vt:lpwstr>
      </vt:variant>
      <vt:variant>
        <vt:i4>1638459</vt:i4>
      </vt:variant>
      <vt:variant>
        <vt:i4>2</vt:i4>
      </vt:variant>
      <vt:variant>
        <vt:i4>0</vt:i4>
      </vt:variant>
      <vt:variant>
        <vt:i4>5</vt:i4>
      </vt:variant>
      <vt:variant>
        <vt:lpwstr/>
      </vt:variant>
      <vt:variant>
        <vt:lpwstr>_Toc52781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puis Théo</dc:creator>
  <cp:keywords/>
  <dc:description/>
  <cp:lastModifiedBy>Chapuis Théo</cp:lastModifiedBy>
  <cp:revision>57</cp:revision>
  <cp:lastPrinted>2020-10-07T13:05:00Z</cp:lastPrinted>
  <dcterms:created xsi:type="dcterms:W3CDTF">2020-09-30T11:22:00Z</dcterms:created>
  <dcterms:modified xsi:type="dcterms:W3CDTF">2020-10-07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68F58C82AABF41B17641378CD21AAB</vt:lpwstr>
  </property>
</Properties>
</file>